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40" w:type="dxa"/>
        <w:tblInd w:w="-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76"/>
        <w:gridCol w:w="3050"/>
        <w:gridCol w:w="2914"/>
      </w:tblGrid>
      <w:tr w:rsidR="00D54D41" w:rsidRPr="00B64356" w14:paraId="156FC301" w14:textId="77777777" w:rsidTr="00D54D41">
        <w:trPr>
          <w:trHeight w:val="2516"/>
        </w:trPr>
        <w:tc>
          <w:tcPr>
            <w:tcW w:w="38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45B8C4" w14:textId="77777777" w:rsidR="00D54D41" w:rsidRPr="00D151ED" w:rsidRDefault="00D54D41" w:rsidP="0077789D">
            <w:pPr>
              <w:jc w:val="center"/>
            </w:pPr>
            <w:r>
              <w:rPr>
                <w:noProof/>
                <w:lang w:val="fr-CA" w:eastAsia="fr-CA"/>
              </w:rPr>
              <w:drawing>
                <wp:inline distT="0" distB="0" distL="0" distR="0" wp14:anchorId="509060A6" wp14:editId="4DD8A3A9">
                  <wp:extent cx="2301240" cy="1095375"/>
                  <wp:effectExtent l="19050" t="0" r="3810" b="0"/>
                  <wp:docPr id="44" name="Image 44" descr="polytechnique_gauche_noir-blan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polytechnique_gauche_noir-blan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1240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50" w:type="dxa"/>
            <w:tcBorders>
              <w:top w:val="nil"/>
              <w:left w:val="nil"/>
              <w:bottom w:val="nil"/>
              <w:right w:val="nil"/>
            </w:tcBorders>
          </w:tcPr>
          <w:p w14:paraId="4DCE0727" w14:textId="77777777" w:rsidR="00D54D41" w:rsidRPr="00D151ED" w:rsidRDefault="00D54D41" w:rsidP="0077789D">
            <w:pPr>
              <w:jc w:val="center"/>
              <w:rPr>
                <w:b/>
                <w:sz w:val="32"/>
                <w:szCs w:val="32"/>
              </w:rPr>
            </w:pPr>
          </w:p>
          <w:p w14:paraId="73F535BC" w14:textId="77777777" w:rsidR="00D54D41" w:rsidRPr="00D54D41" w:rsidRDefault="00D54D41" w:rsidP="0077789D">
            <w:pPr>
              <w:jc w:val="center"/>
              <w:rPr>
                <w:b/>
                <w:sz w:val="32"/>
                <w:szCs w:val="32"/>
                <w:lang w:val="fr-CA"/>
              </w:rPr>
            </w:pPr>
            <w:r w:rsidRPr="00D54D41">
              <w:rPr>
                <w:b/>
                <w:sz w:val="32"/>
                <w:szCs w:val="32"/>
                <w:lang w:val="fr-CA"/>
              </w:rPr>
              <w:t>Questionnaire</w:t>
            </w:r>
          </w:p>
          <w:p w14:paraId="211B73F2" w14:textId="77777777" w:rsidR="00D54D41" w:rsidRPr="00D54D41" w:rsidRDefault="00D54D41" w:rsidP="0077789D">
            <w:pPr>
              <w:jc w:val="center"/>
              <w:rPr>
                <w:b/>
                <w:sz w:val="32"/>
                <w:szCs w:val="32"/>
                <w:lang w:val="fr-CA"/>
              </w:rPr>
            </w:pPr>
            <w:r w:rsidRPr="00D54D41">
              <w:rPr>
                <w:b/>
                <w:sz w:val="32"/>
                <w:szCs w:val="32"/>
                <w:lang w:val="fr-CA"/>
              </w:rPr>
              <w:t>examen final</w:t>
            </w:r>
          </w:p>
          <w:p w14:paraId="353BCE20" w14:textId="4DA86E93" w:rsidR="00D54D41" w:rsidRPr="00D54D41" w:rsidRDefault="00F870DD" w:rsidP="0077789D">
            <w:pPr>
              <w:jc w:val="center"/>
              <w:rPr>
                <w:b/>
                <w:sz w:val="32"/>
                <w:szCs w:val="32"/>
                <w:lang w:val="fr-CA"/>
              </w:rPr>
            </w:pPr>
            <w:r>
              <w:rPr>
                <w:b/>
                <w:noProof/>
                <w:sz w:val="32"/>
                <w:szCs w:val="32"/>
                <w:lang w:val="fr-CA" w:eastAsia="fr-CA"/>
              </w:rPr>
              <mc:AlternateContent>
                <mc:Choice Requires="wps">
                  <w:drawing>
                    <wp:anchor distT="0" distB="0" distL="114300" distR="114300" simplePos="0" relativeHeight="251657728" behindDoc="1" locked="0" layoutInCell="1" allowOverlap="1" wp14:anchorId="0B0B5EB1" wp14:editId="01AC64EC">
                      <wp:simplePos x="0" y="0"/>
                      <wp:positionH relativeFrom="column">
                        <wp:posOffset>187960</wp:posOffset>
                      </wp:positionH>
                      <wp:positionV relativeFrom="paragraph">
                        <wp:posOffset>170815</wp:posOffset>
                      </wp:positionV>
                      <wp:extent cx="1447800" cy="509270"/>
                      <wp:effectExtent l="5080" t="8890" r="13970" b="5715"/>
                      <wp:wrapNone/>
                      <wp:docPr id="1" name="Rectangle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7800" cy="5092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5E6FF30" id="Rectangle 70" o:spid="_x0000_s1026" style="position:absolute;margin-left:14.8pt;margin-top:13.45pt;width:114pt;height:40.1pt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"/>
                  </w:pict>
                </mc:Fallback>
              </mc:AlternateContent>
            </w:r>
          </w:p>
          <w:p w14:paraId="525F78D7" w14:textId="77777777" w:rsidR="00D54D41" w:rsidRPr="00D54D41" w:rsidRDefault="00D54D41" w:rsidP="0077789D">
            <w:pPr>
              <w:spacing w:before="120"/>
              <w:jc w:val="center"/>
              <w:rPr>
                <w:b/>
                <w:sz w:val="32"/>
                <w:szCs w:val="32"/>
                <w:lang w:val="fr-CA"/>
              </w:rPr>
            </w:pPr>
            <w:r w:rsidRPr="00D54D41">
              <w:rPr>
                <w:b/>
                <w:sz w:val="32"/>
                <w:szCs w:val="32"/>
                <w:lang w:val="fr-CA"/>
              </w:rPr>
              <w:t>INF2010</w:t>
            </w:r>
          </w:p>
          <w:p w14:paraId="33ABBA6E" w14:textId="77777777" w:rsidR="00D54D41" w:rsidRPr="00D54D41" w:rsidRDefault="00D54D41" w:rsidP="0077789D">
            <w:pPr>
              <w:rPr>
                <w:b/>
                <w:lang w:val="fr-CA"/>
              </w:rPr>
            </w:pPr>
          </w:p>
          <w:p w14:paraId="5E1BDE22" w14:textId="77777777" w:rsidR="00D54D41" w:rsidRPr="00D54D41" w:rsidRDefault="00D54D41" w:rsidP="0077789D">
            <w:pPr>
              <w:jc w:val="center"/>
              <w:rPr>
                <w:b/>
                <w:lang w:val="fr-CA"/>
              </w:rPr>
            </w:pPr>
            <w:r w:rsidRPr="00D54D41">
              <w:rPr>
                <w:b/>
                <w:lang w:val="fr-CA"/>
              </w:rPr>
              <w:t>Sigle du cours</w:t>
            </w:r>
          </w:p>
        </w:tc>
        <w:tc>
          <w:tcPr>
            <w:tcW w:w="2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341"/>
              <w:gridCol w:w="1342"/>
            </w:tblGrid>
            <w:tr w:rsidR="00CC6CB3" w14:paraId="7A538072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6E25A5D3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Q1</w:t>
                  </w:r>
                </w:p>
              </w:tc>
              <w:tc>
                <w:tcPr>
                  <w:tcW w:w="1342" w:type="dxa"/>
                  <w:vAlign w:val="center"/>
                </w:tcPr>
                <w:p w14:paraId="355789F0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  <w:tr w:rsidR="00CC6CB3" w14:paraId="4CF52728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70738175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Q2</w:t>
                  </w:r>
                </w:p>
              </w:tc>
              <w:tc>
                <w:tcPr>
                  <w:tcW w:w="1342" w:type="dxa"/>
                  <w:vAlign w:val="center"/>
                </w:tcPr>
                <w:p w14:paraId="1A3A6303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  <w:tr w:rsidR="00CC6CB3" w14:paraId="26BB3177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73EC04CB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Q3</w:t>
                  </w:r>
                </w:p>
              </w:tc>
              <w:tc>
                <w:tcPr>
                  <w:tcW w:w="1342" w:type="dxa"/>
                  <w:vAlign w:val="center"/>
                </w:tcPr>
                <w:p w14:paraId="4080C2BA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  <w:tr w:rsidR="00CC6CB3" w14:paraId="4DCA1F74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7665582D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Q4</w:t>
                  </w:r>
                </w:p>
              </w:tc>
              <w:tc>
                <w:tcPr>
                  <w:tcW w:w="1342" w:type="dxa"/>
                  <w:vAlign w:val="center"/>
                </w:tcPr>
                <w:p w14:paraId="28F4AE29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  <w:tr w:rsidR="00CC6CB3" w14:paraId="001E433C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33B0E51C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Total</w:t>
                  </w:r>
                </w:p>
              </w:tc>
              <w:tc>
                <w:tcPr>
                  <w:tcW w:w="1342" w:type="dxa"/>
                  <w:vAlign w:val="center"/>
                </w:tcPr>
                <w:p w14:paraId="24523093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</w:tbl>
          <w:p w14:paraId="24060162" w14:textId="77777777" w:rsidR="00D54D41" w:rsidRPr="00D54D41" w:rsidRDefault="00D54D41" w:rsidP="0077789D">
            <w:pPr>
              <w:jc w:val="both"/>
              <w:rPr>
                <w:sz w:val="22"/>
                <w:szCs w:val="22"/>
                <w:lang w:val="fr-CA"/>
              </w:rPr>
            </w:pPr>
          </w:p>
        </w:tc>
      </w:tr>
    </w:tbl>
    <w:p w14:paraId="7B98BA47" w14:textId="77777777" w:rsidR="00D54D41" w:rsidRPr="00D54D41" w:rsidRDefault="00D54D41" w:rsidP="00D54D41">
      <w:pPr>
        <w:jc w:val="center"/>
        <w:rPr>
          <w:lang w:val="fr-CA"/>
        </w:rPr>
      </w:pPr>
    </w:p>
    <w:tbl>
      <w:tblPr>
        <w:tblW w:w="9843" w:type="dxa"/>
        <w:tblInd w:w="-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8"/>
        <w:gridCol w:w="1547"/>
        <w:gridCol w:w="1333"/>
        <w:gridCol w:w="537"/>
        <w:gridCol w:w="903"/>
        <w:gridCol w:w="1122"/>
        <w:gridCol w:w="438"/>
        <w:gridCol w:w="1362"/>
        <w:gridCol w:w="1773"/>
      </w:tblGrid>
      <w:tr w:rsidR="00D54D41" w:rsidRPr="00D151ED" w14:paraId="05573EE9" w14:textId="77777777" w:rsidTr="0077789D">
        <w:trPr>
          <w:trHeight w:val="342"/>
        </w:trPr>
        <w:tc>
          <w:tcPr>
            <w:tcW w:w="9843" w:type="dxa"/>
            <w:gridSpan w:val="9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2D2F297C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Identification de l’étudiant(e)</w:t>
            </w:r>
          </w:p>
        </w:tc>
      </w:tr>
      <w:tr w:rsidR="00D54D41" w:rsidRPr="00D151ED" w14:paraId="570C7E55" w14:textId="77777777" w:rsidTr="0077789D">
        <w:trPr>
          <w:trHeight w:val="454"/>
        </w:trPr>
        <w:tc>
          <w:tcPr>
            <w:tcW w:w="4245" w:type="dxa"/>
            <w:gridSpan w:val="4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52158" w14:textId="3D067B97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 xml:space="preserve">Nom : </w:t>
            </w:r>
            <w:r w:rsidR="005460EC">
              <w:rPr>
                <w:b/>
              </w:rPr>
              <w:t>Kim</w:t>
            </w:r>
          </w:p>
        </w:tc>
        <w:tc>
          <w:tcPr>
            <w:tcW w:w="55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14:paraId="68AD2FB7" w14:textId="07F2C96E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 xml:space="preserve">Prénom : </w:t>
            </w:r>
            <w:r w:rsidR="005460EC">
              <w:rPr>
                <w:b/>
              </w:rPr>
              <w:t>Victor</w:t>
            </w:r>
          </w:p>
        </w:tc>
      </w:tr>
      <w:tr w:rsidR="00D54D41" w:rsidRPr="00D151ED" w14:paraId="76F8D0ED" w14:textId="77777777" w:rsidTr="0077789D">
        <w:trPr>
          <w:trHeight w:val="454"/>
        </w:trPr>
        <w:tc>
          <w:tcPr>
            <w:tcW w:w="4245" w:type="dxa"/>
            <w:gridSpan w:val="4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15577094" w14:textId="77777777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>Signature :</w:t>
            </w:r>
          </w:p>
        </w:tc>
        <w:tc>
          <w:tcPr>
            <w:tcW w:w="2463" w:type="dxa"/>
            <w:gridSpan w:val="3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56868E3E" w14:textId="3B28E10E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 xml:space="preserve">Matricule : </w:t>
            </w:r>
            <w:r w:rsidR="005460EC">
              <w:rPr>
                <w:b/>
              </w:rPr>
              <w:t>1954607</w:t>
            </w:r>
          </w:p>
        </w:tc>
        <w:tc>
          <w:tcPr>
            <w:tcW w:w="3135" w:type="dxa"/>
            <w:gridSpan w:val="2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030BCE5F" w14:textId="77777777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>Groupe :</w:t>
            </w:r>
          </w:p>
        </w:tc>
      </w:tr>
      <w:tr w:rsidR="00D54D41" w:rsidRPr="00D151ED" w14:paraId="763F44A1" w14:textId="77777777" w:rsidTr="0077789D">
        <w:trPr>
          <w:trHeight w:val="198"/>
        </w:trPr>
        <w:tc>
          <w:tcPr>
            <w:tcW w:w="9843" w:type="dxa"/>
            <w:gridSpan w:val="9"/>
            <w:tcBorders>
              <w:top w:val="double" w:sz="6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vAlign w:val="center"/>
          </w:tcPr>
          <w:p w14:paraId="4273F9B4" w14:textId="77777777" w:rsidR="00D54D41" w:rsidRPr="00D151ED" w:rsidRDefault="00D54D41" w:rsidP="0077789D">
            <w:pPr>
              <w:jc w:val="center"/>
              <w:rPr>
                <w:bCs/>
                <w:iCs/>
              </w:rPr>
            </w:pPr>
          </w:p>
        </w:tc>
      </w:tr>
      <w:tr w:rsidR="00D54D41" w:rsidRPr="00D151ED" w14:paraId="6B5555CE" w14:textId="77777777" w:rsidTr="0077789D">
        <w:trPr>
          <w:trHeight w:val="345"/>
        </w:trPr>
        <w:tc>
          <w:tcPr>
            <w:tcW w:w="6270" w:type="dxa"/>
            <w:gridSpan w:val="6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438D74F" w14:textId="77777777" w:rsidR="00D54D41" w:rsidRPr="00D54D41" w:rsidRDefault="00D54D41" w:rsidP="0077789D">
            <w:pPr>
              <w:jc w:val="center"/>
              <w:rPr>
                <w:b/>
                <w:i/>
                <w:lang w:val="fr-CA"/>
              </w:rPr>
            </w:pPr>
            <w:r w:rsidRPr="00D54D41">
              <w:rPr>
                <w:b/>
                <w:i/>
                <w:lang w:val="fr-CA"/>
              </w:rPr>
              <w:t>Sigle et titre du cours</w:t>
            </w:r>
          </w:p>
        </w:tc>
        <w:tc>
          <w:tcPr>
            <w:tcW w:w="1800" w:type="dxa"/>
            <w:gridSpan w:val="2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3A8F799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Groupe</w:t>
            </w:r>
          </w:p>
        </w:tc>
        <w:tc>
          <w:tcPr>
            <w:tcW w:w="1773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442F72D6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Trimestre</w:t>
            </w:r>
          </w:p>
        </w:tc>
      </w:tr>
      <w:tr w:rsidR="00D54D41" w:rsidRPr="00D151ED" w14:paraId="0DB71058" w14:textId="77777777" w:rsidTr="0077789D">
        <w:trPr>
          <w:trHeight w:val="345"/>
        </w:trPr>
        <w:tc>
          <w:tcPr>
            <w:tcW w:w="6270" w:type="dxa"/>
            <w:gridSpan w:val="6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9A66A" w14:textId="77777777" w:rsidR="00D54D41" w:rsidRPr="00D54D41" w:rsidRDefault="00D54D41" w:rsidP="0077789D">
            <w:pPr>
              <w:jc w:val="center"/>
              <w:rPr>
                <w:b/>
                <w:lang w:val="fr-CA"/>
              </w:rPr>
            </w:pPr>
            <w:r w:rsidRPr="00D54D41">
              <w:rPr>
                <w:b/>
                <w:lang w:val="fr-CA"/>
              </w:rPr>
              <w:t xml:space="preserve">INF2010 – Structures de données et algorithmes 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2A01FD9C" w14:textId="77777777" w:rsidR="00D54D41" w:rsidRPr="00D151ED" w:rsidRDefault="00D54D41" w:rsidP="0077789D">
            <w:pPr>
              <w:jc w:val="center"/>
              <w:rPr>
                <w:b/>
              </w:rPr>
            </w:pPr>
            <w:r>
              <w:rPr>
                <w:b/>
              </w:rPr>
              <w:t>Tous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96B1FFE" w14:textId="20F6581C" w:rsidR="00D54D41" w:rsidRPr="00D151ED" w:rsidRDefault="00D54D41" w:rsidP="0077789D">
            <w:pPr>
              <w:jc w:val="center"/>
              <w:rPr>
                <w:b/>
              </w:rPr>
            </w:pPr>
            <w:r>
              <w:rPr>
                <w:b/>
              </w:rPr>
              <w:t>20</w:t>
            </w:r>
            <w:r w:rsidR="006C3DC5">
              <w:rPr>
                <w:b/>
              </w:rPr>
              <w:t>20</w:t>
            </w:r>
            <w:r>
              <w:rPr>
                <w:b/>
              </w:rPr>
              <w:t>1</w:t>
            </w:r>
          </w:p>
        </w:tc>
      </w:tr>
      <w:tr w:rsidR="00D54D41" w:rsidRPr="00D151ED" w14:paraId="7EE3C0AD" w14:textId="77777777" w:rsidTr="0077789D">
        <w:trPr>
          <w:trHeight w:val="345"/>
        </w:trPr>
        <w:tc>
          <w:tcPr>
            <w:tcW w:w="6270" w:type="dxa"/>
            <w:gridSpan w:val="6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2FAB4DE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Professeur</w:t>
            </w:r>
          </w:p>
        </w:tc>
        <w:tc>
          <w:tcPr>
            <w:tcW w:w="1800" w:type="dxa"/>
            <w:gridSpan w:val="2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6F98BA1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Local</w:t>
            </w:r>
          </w:p>
        </w:tc>
        <w:tc>
          <w:tcPr>
            <w:tcW w:w="1773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4E6E774E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Téléphone</w:t>
            </w:r>
          </w:p>
        </w:tc>
      </w:tr>
      <w:tr w:rsidR="00D54D41" w:rsidRPr="00D151ED" w14:paraId="1F97D415" w14:textId="77777777" w:rsidTr="0077789D">
        <w:trPr>
          <w:trHeight w:val="345"/>
        </w:trPr>
        <w:tc>
          <w:tcPr>
            <w:tcW w:w="6270" w:type="dxa"/>
            <w:gridSpan w:val="6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0263A8C8" w14:textId="77777777" w:rsidR="00D54D41" w:rsidRPr="00D151ED" w:rsidRDefault="00D54D41" w:rsidP="0077789D">
            <w:pPr>
              <w:jc w:val="center"/>
              <w:rPr>
                <w:b/>
              </w:rPr>
            </w:pPr>
            <w:r>
              <w:rPr>
                <w:b/>
              </w:rPr>
              <w:t>Tarek Ould Bachir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444EC4EA" w14:textId="19E3A63B" w:rsidR="00D54D41" w:rsidRPr="00D151ED" w:rsidRDefault="005C723E" w:rsidP="0077789D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ez wam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CE5310F" w14:textId="77777777" w:rsidR="00D54D41" w:rsidRPr="00D151ED" w:rsidRDefault="00CC1A44" w:rsidP="0077789D">
            <w:pPr>
              <w:jc w:val="center"/>
              <w:rPr>
                <w:b/>
              </w:rPr>
            </w:pPr>
            <w:r>
              <w:rPr>
                <w:b/>
              </w:rPr>
              <w:t>2452</w:t>
            </w:r>
          </w:p>
        </w:tc>
      </w:tr>
      <w:tr w:rsidR="00D54D41" w:rsidRPr="00D151ED" w14:paraId="4154FD3F" w14:textId="77777777" w:rsidTr="0077789D">
        <w:trPr>
          <w:trHeight w:val="345"/>
        </w:trPr>
        <w:tc>
          <w:tcPr>
            <w:tcW w:w="2375" w:type="dxa"/>
            <w:gridSpan w:val="2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EAFF5FC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Jour</w:t>
            </w:r>
          </w:p>
        </w:tc>
        <w:tc>
          <w:tcPr>
            <w:tcW w:w="2773" w:type="dxa"/>
            <w:gridSpan w:val="3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F7C7B8B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Date</w:t>
            </w:r>
          </w:p>
        </w:tc>
        <w:tc>
          <w:tcPr>
            <w:tcW w:w="2922" w:type="dxa"/>
            <w:gridSpan w:val="3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59C69C6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Durée</w:t>
            </w:r>
          </w:p>
        </w:tc>
        <w:tc>
          <w:tcPr>
            <w:tcW w:w="1773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1C92A873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Heures</w:t>
            </w:r>
          </w:p>
        </w:tc>
      </w:tr>
      <w:tr w:rsidR="00D54D41" w:rsidRPr="00D151ED" w14:paraId="5C01EA96" w14:textId="77777777" w:rsidTr="0077789D">
        <w:trPr>
          <w:trHeight w:val="345"/>
        </w:trPr>
        <w:tc>
          <w:tcPr>
            <w:tcW w:w="2375" w:type="dxa"/>
            <w:gridSpan w:val="2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74843FF0" w14:textId="0E65A2C2" w:rsidR="00D54D41" w:rsidRPr="00D151ED" w:rsidRDefault="00B0446A" w:rsidP="0077789D">
            <w:pPr>
              <w:jc w:val="center"/>
              <w:rPr>
                <w:b/>
              </w:rPr>
            </w:pPr>
            <w:r>
              <w:rPr>
                <w:b/>
              </w:rPr>
              <w:t>Lundi</w:t>
            </w:r>
          </w:p>
        </w:tc>
        <w:tc>
          <w:tcPr>
            <w:tcW w:w="2773" w:type="dxa"/>
            <w:gridSpan w:val="3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1095C32A" w14:textId="7D930ADA" w:rsidR="00D54D41" w:rsidRPr="00D151ED" w:rsidRDefault="00CF677E" w:rsidP="0077789D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  <w:r w:rsidR="00D54D41">
              <w:rPr>
                <w:b/>
              </w:rPr>
              <w:t xml:space="preserve"> </w:t>
            </w:r>
            <w:r>
              <w:rPr>
                <w:b/>
              </w:rPr>
              <w:t>mai</w:t>
            </w:r>
            <w:r w:rsidR="00F870DD">
              <w:rPr>
                <w:b/>
              </w:rPr>
              <w:t xml:space="preserve"> 2020</w:t>
            </w:r>
          </w:p>
        </w:tc>
        <w:tc>
          <w:tcPr>
            <w:tcW w:w="2922" w:type="dxa"/>
            <w:gridSpan w:val="3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5C6CE82A" w14:textId="0AF2993F" w:rsidR="00D54D41" w:rsidRPr="00D151ED" w:rsidRDefault="00A46398" w:rsidP="0077789D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  <w:r w:rsidR="00D54D41">
              <w:rPr>
                <w:b/>
              </w:rPr>
              <w:t>h</w:t>
            </w:r>
            <w:r>
              <w:rPr>
                <w:b/>
              </w:rPr>
              <w:t>0</w:t>
            </w:r>
            <w:r w:rsidR="00D54D41">
              <w:rPr>
                <w:b/>
              </w:rPr>
              <w:t>0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9137F27" w14:textId="22FB988B" w:rsidR="00D54D41" w:rsidRPr="00D151ED" w:rsidRDefault="00D54D41" w:rsidP="0077789D">
            <w:pPr>
              <w:jc w:val="center"/>
              <w:rPr>
                <w:b/>
              </w:rPr>
            </w:pPr>
            <w:r>
              <w:rPr>
                <w:b/>
              </w:rPr>
              <w:t>9h30-12h</w:t>
            </w:r>
            <w:r w:rsidR="00EE77D6">
              <w:rPr>
                <w:b/>
              </w:rPr>
              <w:t>3</w:t>
            </w:r>
            <w:r>
              <w:rPr>
                <w:b/>
              </w:rPr>
              <w:t>0</w:t>
            </w:r>
          </w:p>
        </w:tc>
      </w:tr>
      <w:tr w:rsidR="00D54D41" w:rsidRPr="00D151ED" w14:paraId="6F202F09" w14:textId="77777777" w:rsidTr="0077789D">
        <w:trPr>
          <w:trHeight w:val="420"/>
        </w:trPr>
        <w:tc>
          <w:tcPr>
            <w:tcW w:w="3708" w:type="dxa"/>
            <w:gridSpan w:val="3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0915A27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Documentation</w:t>
            </w:r>
          </w:p>
        </w:tc>
        <w:tc>
          <w:tcPr>
            <w:tcW w:w="6135" w:type="dxa"/>
            <w:gridSpan w:val="6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733C65F4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Calculatrice</w:t>
            </w:r>
          </w:p>
        </w:tc>
      </w:tr>
      <w:tr w:rsidR="00D54D41" w:rsidRPr="00D47FBF" w14:paraId="29BB3851" w14:textId="77777777" w:rsidTr="0077789D">
        <w:trPr>
          <w:trHeight w:val="420"/>
        </w:trPr>
        <w:tc>
          <w:tcPr>
            <w:tcW w:w="3708" w:type="dxa"/>
            <w:gridSpan w:val="3"/>
            <w:tcBorders>
              <w:top w:val="single" w:sz="4" w:space="0" w:color="auto"/>
              <w:left w:val="double" w:sz="6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0B94D9A" w14:textId="77777777" w:rsidR="00D54D41" w:rsidRPr="00D151ED" w:rsidRDefault="00584CB5" w:rsidP="0077789D">
            <w:r>
              <w:fldChar w:fldCharType="begin">
                <w:ffData>
                  <w:name w:val="CaseACocher7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D54D41">
              <w:instrText xml:space="preserve"> FORMCHECKBOX </w:instrText>
            </w:r>
            <w:r w:rsidR="00D47FBF">
              <w:fldChar w:fldCharType="separate"/>
            </w:r>
            <w:r>
              <w:fldChar w:fldCharType="end"/>
            </w:r>
            <w:r w:rsidR="00D54D41" w:rsidRPr="00D151ED">
              <w:t xml:space="preserve"> Aucune</w:t>
            </w:r>
          </w:p>
        </w:tc>
        <w:tc>
          <w:tcPr>
            <w:tcW w:w="3000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1FE2E4FD" w14:textId="77777777" w:rsidR="00D54D41" w:rsidRPr="00D151ED" w:rsidRDefault="00584CB5" w:rsidP="0077789D">
            <w:r w:rsidRPr="00D151ED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54D41" w:rsidRPr="00D151ED">
              <w:instrText xml:space="preserve"> FORMCHECKBOX </w:instrText>
            </w:r>
            <w:r w:rsidR="00D47FBF">
              <w:fldChar w:fldCharType="separate"/>
            </w:r>
            <w:r w:rsidRPr="00D151ED">
              <w:fldChar w:fldCharType="end"/>
            </w:r>
            <w:r w:rsidR="00D54D41" w:rsidRPr="00D151ED">
              <w:t xml:space="preserve"> Aucune</w:t>
            </w:r>
          </w:p>
        </w:tc>
        <w:tc>
          <w:tcPr>
            <w:tcW w:w="313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double" w:sz="6" w:space="0" w:color="auto"/>
            </w:tcBorders>
            <w:vAlign w:val="center"/>
          </w:tcPr>
          <w:p w14:paraId="5E7781CB" w14:textId="77777777" w:rsidR="00D54D41" w:rsidRPr="00D54D41" w:rsidRDefault="00D54D41" w:rsidP="0077789D">
            <w:pPr>
              <w:rPr>
                <w:b/>
                <w:bCs/>
                <w:sz w:val="20"/>
                <w:szCs w:val="20"/>
                <w:lang w:val="fr-CA"/>
              </w:rPr>
            </w:pPr>
            <w:r w:rsidRPr="00D54D41">
              <w:rPr>
                <w:b/>
                <w:bCs/>
                <w:sz w:val="20"/>
                <w:szCs w:val="20"/>
                <w:lang w:val="fr-CA"/>
              </w:rPr>
              <w:t>Les cellulaires, agendas électroniques ou téléavertisseurs sont interdits.</w:t>
            </w:r>
          </w:p>
        </w:tc>
      </w:tr>
      <w:tr w:rsidR="00D54D41" w:rsidRPr="00D151ED" w14:paraId="2CF9DE2B" w14:textId="77777777" w:rsidTr="0077789D">
        <w:trPr>
          <w:trHeight w:val="420"/>
        </w:trPr>
        <w:tc>
          <w:tcPr>
            <w:tcW w:w="3708" w:type="dxa"/>
            <w:gridSpan w:val="3"/>
            <w:tcBorders>
              <w:top w:val="nil"/>
              <w:left w:val="double" w:sz="6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E6C40AA" w14:textId="77777777" w:rsidR="00D54D41" w:rsidRPr="00D151ED" w:rsidRDefault="00584CB5" w:rsidP="0077789D">
            <w:r w:rsidRPr="00D151ED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  <w:checked w:val="0"/>
                  </w:checkBox>
                </w:ffData>
              </w:fldChar>
            </w:r>
            <w:r w:rsidR="00D54D41" w:rsidRPr="00D151ED">
              <w:instrText xml:space="preserve"> FORMCHECKBOX </w:instrText>
            </w:r>
            <w:r w:rsidR="00D47FBF">
              <w:fldChar w:fldCharType="separate"/>
            </w:r>
            <w:r w:rsidRPr="00D151ED">
              <w:fldChar w:fldCharType="end"/>
            </w:r>
            <w:r w:rsidR="00D54D41" w:rsidRPr="00D151ED">
              <w:t xml:space="preserve"> Toute</w:t>
            </w:r>
          </w:p>
        </w:tc>
        <w:tc>
          <w:tcPr>
            <w:tcW w:w="3000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9F966F0" w14:textId="77777777" w:rsidR="00D54D41" w:rsidRPr="00D151ED" w:rsidRDefault="00584CB5" w:rsidP="0077789D">
            <w:r w:rsidRPr="00D151ED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54D41" w:rsidRPr="00D151ED">
              <w:instrText xml:space="preserve"> FORMCHECKBOX </w:instrText>
            </w:r>
            <w:r w:rsidR="00D47FBF">
              <w:fldChar w:fldCharType="separate"/>
            </w:r>
            <w:r w:rsidRPr="00D151ED">
              <w:fldChar w:fldCharType="end"/>
            </w:r>
            <w:r w:rsidR="00D54D41" w:rsidRPr="00D151ED">
              <w:t xml:space="preserve"> Toutes</w:t>
            </w:r>
          </w:p>
        </w:tc>
        <w:tc>
          <w:tcPr>
            <w:tcW w:w="3135" w:type="dxa"/>
            <w:gridSpan w:val="2"/>
            <w:vMerge/>
            <w:tcBorders>
              <w:left w:val="single" w:sz="4" w:space="0" w:color="auto"/>
              <w:right w:val="double" w:sz="6" w:space="0" w:color="auto"/>
            </w:tcBorders>
            <w:vAlign w:val="center"/>
          </w:tcPr>
          <w:p w14:paraId="1FEEF356" w14:textId="77777777" w:rsidR="00D54D41" w:rsidRPr="00D151ED" w:rsidRDefault="00D54D41" w:rsidP="0077789D"/>
        </w:tc>
      </w:tr>
      <w:tr w:rsidR="00D54D41" w:rsidRPr="00D151ED" w14:paraId="5B4C6621" w14:textId="77777777" w:rsidTr="0077789D">
        <w:trPr>
          <w:trHeight w:val="420"/>
        </w:trPr>
        <w:tc>
          <w:tcPr>
            <w:tcW w:w="3708" w:type="dxa"/>
            <w:gridSpan w:val="3"/>
            <w:tcBorders>
              <w:top w:val="nil"/>
              <w:left w:val="double" w:sz="6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CECBE" w14:textId="77777777" w:rsidR="00D54D41" w:rsidRPr="00D151ED" w:rsidRDefault="00584CB5" w:rsidP="0077789D"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D54D41">
              <w:instrText xml:space="preserve"> FORMCHECKBOX </w:instrText>
            </w:r>
            <w:r w:rsidR="00D47FBF">
              <w:fldChar w:fldCharType="separate"/>
            </w:r>
            <w:r>
              <w:fldChar w:fldCharType="end"/>
            </w:r>
            <w:r w:rsidR="00D54D41" w:rsidRPr="00D151ED">
              <w:t xml:space="preserve"> Voir directives particulières</w:t>
            </w:r>
          </w:p>
        </w:tc>
        <w:tc>
          <w:tcPr>
            <w:tcW w:w="3000" w:type="dxa"/>
            <w:gridSpan w:val="4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38A2F5B0" w14:textId="77777777" w:rsidR="00D54D41" w:rsidRPr="00D151ED" w:rsidRDefault="00584CB5" w:rsidP="0077789D">
            <w:r>
              <w:fldChar w:fldCharType="begin">
                <w:ffData>
                  <w:name w:val="CaseACocher6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D54D41">
              <w:instrText xml:space="preserve"> FORMCHECKBOX </w:instrText>
            </w:r>
            <w:r w:rsidR="00D47FBF">
              <w:fldChar w:fldCharType="separate"/>
            </w:r>
            <w:r>
              <w:fldChar w:fldCharType="end"/>
            </w:r>
            <w:r w:rsidR="00D54D41" w:rsidRPr="00D151ED">
              <w:t xml:space="preserve"> Non programmable</w:t>
            </w:r>
          </w:p>
        </w:tc>
        <w:tc>
          <w:tcPr>
            <w:tcW w:w="3135" w:type="dxa"/>
            <w:gridSpan w:val="2"/>
            <w:vMerge/>
            <w:tcBorders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EB83169" w14:textId="77777777" w:rsidR="00D54D41" w:rsidRPr="00D151ED" w:rsidRDefault="00D54D41" w:rsidP="0077789D"/>
        </w:tc>
      </w:tr>
      <w:tr w:rsidR="00D54D41" w:rsidRPr="00D151ED" w14:paraId="4773B024" w14:textId="77777777" w:rsidTr="0077789D">
        <w:trPr>
          <w:trHeight w:val="375"/>
        </w:trPr>
        <w:tc>
          <w:tcPr>
            <w:tcW w:w="9843" w:type="dxa"/>
            <w:gridSpan w:val="9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1CF6E9CA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Directives particulières</w:t>
            </w:r>
          </w:p>
        </w:tc>
      </w:tr>
      <w:tr w:rsidR="00D54D41" w:rsidRPr="00D47FBF" w14:paraId="1508F958" w14:textId="77777777" w:rsidTr="0077789D">
        <w:trPr>
          <w:trHeight w:val="1510"/>
        </w:trPr>
        <w:tc>
          <w:tcPr>
            <w:tcW w:w="9843" w:type="dxa"/>
            <w:gridSpan w:val="9"/>
            <w:tcBorders>
              <w:top w:val="single" w:sz="4" w:space="0" w:color="auto"/>
              <w:left w:val="double" w:sz="6" w:space="0" w:color="auto"/>
              <w:right w:val="double" w:sz="6" w:space="0" w:color="auto"/>
            </w:tcBorders>
            <w:vAlign w:val="center"/>
          </w:tcPr>
          <w:p w14:paraId="1FD3A260" w14:textId="2D4BBF18" w:rsidR="00D54D41" w:rsidRPr="00D54D41" w:rsidRDefault="00CC6CB3" w:rsidP="000333BC">
            <w:pPr>
              <w:tabs>
                <w:tab w:val="left" w:pos="426"/>
              </w:tabs>
              <w:spacing w:before="80"/>
              <w:ind w:right="114"/>
              <w:jc w:val="both"/>
              <w:rPr>
                <w:i/>
                <w:iCs/>
                <w:sz w:val="20"/>
                <w:szCs w:val="20"/>
                <w:lang w:val="fr-CA"/>
              </w:rPr>
            </w:pPr>
            <w:r w:rsidRPr="00FC743C">
              <w:rPr>
                <w:sz w:val="20"/>
                <w:szCs w:val="20"/>
                <w:lang w:val="fr-CA"/>
              </w:rPr>
              <w:t>N</w:t>
            </w:r>
            <w:r>
              <w:rPr>
                <w:sz w:val="20"/>
                <w:szCs w:val="20"/>
                <w:lang w:val="fr-CA"/>
              </w:rPr>
              <w:t>e posez pas de question durant l’examen. En cas de doute sur le sens d’une question, énoncez clairement toute supposition que vous faites.</w:t>
            </w:r>
            <w:r w:rsidR="000333BC">
              <w:rPr>
                <w:sz w:val="20"/>
                <w:szCs w:val="20"/>
                <w:lang w:val="fr-CA"/>
              </w:rPr>
              <w:t xml:space="preserve"> </w:t>
            </w:r>
            <w:r w:rsidR="001660ED">
              <w:rPr>
                <w:sz w:val="20"/>
                <w:szCs w:val="20"/>
                <w:lang w:val="fr-CA"/>
              </w:rPr>
              <w:t xml:space="preserve">Ne communiquez avec personne durant l’examen. </w:t>
            </w:r>
            <w:r>
              <w:rPr>
                <w:sz w:val="20"/>
                <w:szCs w:val="20"/>
                <w:lang w:val="fr-CA"/>
              </w:rPr>
              <w:t xml:space="preserve">Remettez </w:t>
            </w:r>
            <w:r w:rsidR="00965835">
              <w:rPr>
                <w:sz w:val="20"/>
                <w:szCs w:val="20"/>
                <w:lang w:val="fr-CA"/>
              </w:rPr>
              <w:t>un fichier ZIP incluant un PDF avec vos réponses et les codes sources demandés.</w:t>
            </w:r>
            <w:r w:rsidRPr="00D54D41">
              <w:rPr>
                <w:i/>
                <w:iCs/>
                <w:sz w:val="20"/>
                <w:szCs w:val="20"/>
                <w:lang w:val="fr-CA"/>
              </w:rPr>
              <w:t xml:space="preserve"> </w:t>
            </w:r>
          </w:p>
        </w:tc>
      </w:tr>
      <w:tr w:rsidR="00D54D41" w:rsidRPr="00D47FBF" w14:paraId="1913D5B1" w14:textId="77777777" w:rsidTr="0077789D">
        <w:trPr>
          <w:cantSplit/>
          <w:trHeight w:val="651"/>
        </w:trPr>
        <w:tc>
          <w:tcPr>
            <w:tcW w:w="828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E6E6E6"/>
            <w:textDirection w:val="btLr"/>
            <w:vAlign w:val="center"/>
          </w:tcPr>
          <w:p w14:paraId="14526EDA" w14:textId="77777777" w:rsidR="00D54D41" w:rsidRPr="00D151ED" w:rsidRDefault="00D54D41" w:rsidP="0077789D">
            <w:pPr>
              <w:ind w:left="113" w:right="113"/>
              <w:jc w:val="center"/>
              <w:rPr>
                <w:b/>
                <w:sz w:val="40"/>
                <w:szCs w:val="40"/>
              </w:rPr>
            </w:pPr>
            <w:r w:rsidRPr="00D151ED">
              <w:rPr>
                <w:b/>
                <w:i/>
                <w:iCs/>
                <w:sz w:val="40"/>
                <w:szCs w:val="40"/>
              </w:rPr>
              <w:t>I</w:t>
            </w:r>
            <w:r w:rsidRPr="00D151ED">
              <w:rPr>
                <w:b/>
                <w:i/>
                <w:sz w:val="40"/>
                <w:szCs w:val="40"/>
              </w:rPr>
              <w:t>mportant</w:t>
            </w:r>
          </w:p>
        </w:tc>
        <w:tc>
          <w:tcPr>
            <w:tcW w:w="9015" w:type="dxa"/>
            <w:gridSpan w:val="8"/>
            <w:tcBorders>
              <w:top w:val="double" w:sz="6" w:space="0" w:color="auto"/>
              <w:left w:val="double" w:sz="6" w:space="0" w:color="auto"/>
              <w:bottom w:val="nil"/>
              <w:right w:val="double" w:sz="6" w:space="0" w:color="auto"/>
            </w:tcBorders>
            <w:shd w:val="clear" w:color="auto" w:fill="auto"/>
            <w:vAlign w:val="center"/>
          </w:tcPr>
          <w:p w14:paraId="3973586B" w14:textId="0CBD44E3" w:rsidR="00D54D41" w:rsidRPr="00D54D41" w:rsidRDefault="00D54D41" w:rsidP="0077789D">
            <w:pPr>
              <w:tabs>
                <w:tab w:val="left" w:pos="-96"/>
              </w:tabs>
              <w:ind w:left="6024" w:hanging="6120"/>
              <w:rPr>
                <w:b/>
                <w:color w:val="FFFFFF"/>
                <w:lang w:val="fr-CA"/>
              </w:rPr>
            </w:pPr>
            <w:r w:rsidRPr="00D54D41">
              <w:rPr>
                <w:lang w:val="fr-CA"/>
              </w:rPr>
              <w:t xml:space="preserve">  Cet examen contient </w:t>
            </w:r>
            <w:r w:rsidRPr="00D54D41">
              <w:rPr>
                <w:b/>
                <w:color w:val="FFFFFF"/>
                <w:bdr w:val="single" w:sz="4" w:space="0" w:color="auto"/>
                <w:lang w:val="fr-CA"/>
              </w:rPr>
              <w:t>x</w:t>
            </w:r>
            <w:r w:rsidR="008A081E">
              <w:rPr>
                <w:b/>
                <w:color w:val="000000"/>
                <w:bdr w:val="single" w:sz="4" w:space="0" w:color="auto"/>
                <w:lang w:val="fr-CA"/>
              </w:rPr>
              <w:t>5</w:t>
            </w:r>
            <w:r w:rsidRPr="00D54D41">
              <w:rPr>
                <w:b/>
                <w:color w:val="000000"/>
                <w:bdr w:val="single" w:sz="4" w:space="0" w:color="auto"/>
                <w:lang w:val="fr-CA"/>
              </w:rPr>
              <w:t xml:space="preserve"> </w:t>
            </w:r>
            <w:r w:rsidRPr="00D54D41">
              <w:rPr>
                <w:color w:val="FFFFFF"/>
                <w:bdr w:val="single" w:sz="4" w:space="0" w:color="auto"/>
                <w:lang w:val="fr-CA"/>
              </w:rPr>
              <w:t xml:space="preserve"> </w:t>
            </w:r>
            <w:r w:rsidRPr="00D54D41">
              <w:rPr>
                <w:lang w:val="fr-CA"/>
              </w:rPr>
              <w:t xml:space="preserve"> questions sur un total de </w:t>
            </w:r>
            <w:r w:rsidRPr="00D54D41">
              <w:rPr>
                <w:b/>
                <w:color w:val="FFFFFF"/>
                <w:bdr w:val="single" w:sz="4" w:space="0" w:color="auto"/>
                <w:lang w:val="fr-CA"/>
              </w:rPr>
              <w:t>x</w:t>
            </w:r>
            <w:r w:rsidRPr="00D54D41">
              <w:rPr>
                <w:b/>
                <w:bdr w:val="single" w:sz="4" w:space="0" w:color="auto"/>
                <w:lang w:val="fr-CA"/>
              </w:rPr>
              <w:t>1</w:t>
            </w:r>
            <w:r w:rsidR="00965DBE">
              <w:rPr>
                <w:b/>
                <w:bdr w:val="single" w:sz="4" w:space="0" w:color="auto"/>
                <w:lang w:val="fr-CA"/>
              </w:rPr>
              <w:t>6</w:t>
            </w:r>
            <w:r w:rsidRPr="00D54D41">
              <w:rPr>
                <w:b/>
                <w:bdr w:val="single" w:sz="4" w:space="0" w:color="auto"/>
                <w:lang w:val="fr-CA"/>
              </w:rPr>
              <w:t xml:space="preserve">  </w:t>
            </w:r>
            <w:r w:rsidRPr="00D54D41">
              <w:rPr>
                <w:lang w:val="fr-CA"/>
              </w:rPr>
              <w:t xml:space="preserve"> pages </w:t>
            </w:r>
            <w:r w:rsidRPr="00D54D41">
              <w:rPr>
                <w:b/>
                <w:lang w:val="fr-CA"/>
              </w:rPr>
              <w:t>(</w:t>
            </w:r>
            <w:r w:rsidR="005765FE">
              <w:rPr>
                <w:b/>
                <w:sz w:val="20"/>
                <w:szCs w:val="20"/>
                <w:lang w:val="fr-CA"/>
              </w:rPr>
              <w:t>exc</w:t>
            </w:r>
            <w:r w:rsidRPr="00D54D41">
              <w:rPr>
                <w:b/>
                <w:sz w:val="20"/>
                <w:szCs w:val="20"/>
                <w:lang w:val="fr-CA"/>
              </w:rPr>
              <w:t>luant cette page)</w:t>
            </w:r>
          </w:p>
        </w:tc>
      </w:tr>
      <w:tr w:rsidR="00D54D41" w:rsidRPr="00D47FBF" w14:paraId="4577B392" w14:textId="77777777" w:rsidTr="0077789D">
        <w:trPr>
          <w:cantSplit/>
          <w:trHeight w:val="567"/>
        </w:trPr>
        <w:tc>
          <w:tcPr>
            <w:tcW w:w="828" w:type="dxa"/>
            <w:vMerge/>
            <w:tcBorders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E6E6E6"/>
            <w:textDirection w:val="btLr"/>
            <w:vAlign w:val="center"/>
          </w:tcPr>
          <w:p w14:paraId="28F9B275" w14:textId="77777777" w:rsidR="00D54D41" w:rsidRPr="00D54D41" w:rsidRDefault="00D54D41" w:rsidP="0077789D">
            <w:pPr>
              <w:ind w:left="113" w:right="113"/>
              <w:jc w:val="center"/>
              <w:rPr>
                <w:b/>
                <w:sz w:val="40"/>
                <w:szCs w:val="40"/>
                <w:lang w:val="fr-CA"/>
              </w:rPr>
            </w:pPr>
          </w:p>
        </w:tc>
        <w:tc>
          <w:tcPr>
            <w:tcW w:w="9015" w:type="dxa"/>
            <w:gridSpan w:val="8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vAlign w:val="center"/>
          </w:tcPr>
          <w:p w14:paraId="0E3FED1A" w14:textId="77777777" w:rsidR="00D54D41" w:rsidRPr="00D54D41" w:rsidRDefault="00D54D41" w:rsidP="0077789D">
            <w:pPr>
              <w:tabs>
                <w:tab w:val="left" w:pos="-96"/>
              </w:tabs>
              <w:rPr>
                <w:lang w:val="fr-CA"/>
              </w:rPr>
            </w:pPr>
            <w:r w:rsidRPr="00D54D41">
              <w:rPr>
                <w:lang w:val="fr-CA"/>
              </w:rPr>
              <w:t xml:space="preserve">La pondération de cet examen est de </w:t>
            </w:r>
            <w:r w:rsidRPr="00D54D41">
              <w:rPr>
                <w:b/>
                <w:bdr w:val="single" w:sz="4" w:space="0" w:color="auto"/>
                <w:lang w:val="fr-CA"/>
              </w:rPr>
              <w:t xml:space="preserve"> 40 </w:t>
            </w:r>
            <w:r w:rsidRPr="00D54D41">
              <w:rPr>
                <w:lang w:val="fr-CA"/>
              </w:rPr>
              <w:t xml:space="preserve"> </w:t>
            </w:r>
            <w:r w:rsidRPr="00D54D41">
              <w:rPr>
                <w:b/>
                <w:lang w:val="fr-CA"/>
              </w:rPr>
              <w:t>%</w:t>
            </w:r>
          </w:p>
        </w:tc>
      </w:tr>
      <w:tr w:rsidR="00D54D41" w:rsidRPr="00D47FBF" w14:paraId="3296F9AC" w14:textId="77777777" w:rsidTr="0077789D">
        <w:trPr>
          <w:cantSplit/>
          <w:trHeight w:val="567"/>
        </w:trPr>
        <w:tc>
          <w:tcPr>
            <w:tcW w:w="828" w:type="dxa"/>
            <w:vMerge/>
            <w:tcBorders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E6E6E6"/>
            <w:textDirection w:val="btLr"/>
            <w:vAlign w:val="center"/>
          </w:tcPr>
          <w:p w14:paraId="1C30B990" w14:textId="77777777" w:rsidR="00D54D41" w:rsidRPr="00D54D41" w:rsidRDefault="00D54D41" w:rsidP="0077789D">
            <w:pPr>
              <w:ind w:left="113" w:right="113"/>
              <w:jc w:val="center"/>
              <w:rPr>
                <w:b/>
                <w:sz w:val="40"/>
                <w:szCs w:val="40"/>
                <w:lang w:val="fr-CA"/>
              </w:rPr>
            </w:pPr>
          </w:p>
        </w:tc>
        <w:tc>
          <w:tcPr>
            <w:tcW w:w="9015" w:type="dxa"/>
            <w:gridSpan w:val="8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vAlign w:val="center"/>
          </w:tcPr>
          <w:p w14:paraId="144B94C5" w14:textId="77777777" w:rsidR="00D54D41" w:rsidRPr="00D54D41" w:rsidRDefault="00D54D41" w:rsidP="0077789D">
            <w:pPr>
              <w:tabs>
                <w:tab w:val="left" w:pos="-96"/>
              </w:tabs>
              <w:rPr>
                <w:lang w:val="fr-CA"/>
              </w:rPr>
            </w:pPr>
            <w:r w:rsidRPr="00D54D41">
              <w:rPr>
                <w:lang w:val="fr-CA"/>
              </w:rPr>
              <w:t xml:space="preserve">Vous devez répondre sur :  </w:t>
            </w:r>
            <w:r w:rsidR="00584CB5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D47FBF">
              <w:fldChar w:fldCharType="separate"/>
            </w:r>
            <w:r w:rsidR="00584CB5">
              <w:fldChar w:fldCharType="end"/>
            </w:r>
            <w:r w:rsidRPr="00D54D41">
              <w:rPr>
                <w:lang w:val="fr-CA"/>
              </w:rPr>
              <w:t xml:space="preserve"> le questionnaire  </w:t>
            </w:r>
            <w:r w:rsidR="00584CB5" w:rsidRPr="00D151ED">
              <w:fldChar w:fldCharType="begin">
                <w:ffData>
                  <w:name w:val="CaseACocher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D47FBF">
              <w:fldChar w:fldCharType="separate"/>
            </w:r>
            <w:r w:rsidR="00584CB5" w:rsidRPr="00D151ED">
              <w:fldChar w:fldCharType="end"/>
            </w:r>
            <w:r w:rsidRPr="00D54D41">
              <w:rPr>
                <w:lang w:val="fr-CA"/>
              </w:rPr>
              <w:t xml:space="preserve"> le cahier  </w:t>
            </w:r>
            <w:r w:rsidR="00584CB5" w:rsidRPr="00D151ED">
              <w:fldChar w:fldCharType="begin">
                <w:ffData>
                  <w:name w:val="CaseACocher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D47FBF">
              <w:fldChar w:fldCharType="separate"/>
            </w:r>
            <w:r w:rsidR="00584CB5" w:rsidRPr="00D151ED">
              <w:fldChar w:fldCharType="end"/>
            </w:r>
            <w:r w:rsidRPr="00D54D41">
              <w:rPr>
                <w:lang w:val="fr-CA"/>
              </w:rPr>
              <w:t xml:space="preserve"> les deux</w:t>
            </w:r>
          </w:p>
        </w:tc>
      </w:tr>
      <w:tr w:rsidR="00D54D41" w:rsidRPr="00D47FBF" w14:paraId="4877ABB1" w14:textId="77777777" w:rsidTr="0077789D">
        <w:trPr>
          <w:cantSplit/>
          <w:trHeight w:val="567"/>
        </w:trPr>
        <w:tc>
          <w:tcPr>
            <w:tcW w:w="828" w:type="dxa"/>
            <w:vMerge/>
            <w:tcBorders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E6E6E6"/>
            <w:textDirection w:val="btLr"/>
            <w:vAlign w:val="center"/>
          </w:tcPr>
          <w:p w14:paraId="64F5067C" w14:textId="77777777" w:rsidR="00D54D41" w:rsidRPr="00D54D41" w:rsidRDefault="00D54D41" w:rsidP="0077789D">
            <w:pPr>
              <w:ind w:left="113" w:right="113"/>
              <w:jc w:val="center"/>
              <w:rPr>
                <w:b/>
                <w:sz w:val="40"/>
                <w:szCs w:val="40"/>
                <w:lang w:val="fr-CA"/>
              </w:rPr>
            </w:pPr>
          </w:p>
        </w:tc>
        <w:tc>
          <w:tcPr>
            <w:tcW w:w="9015" w:type="dxa"/>
            <w:gridSpan w:val="8"/>
            <w:tcBorders>
              <w:top w:val="nil"/>
              <w:left w:val="doub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706BC6F" w14:textId="77777777" w:rsidR="00D54D41" w:rsidRPr="00D54D41" w:rsidRDefault="00D54D41" w:rsidP="0077789D">
            <w:pPr>
              <w:tabs>
                <w:tab w:val="left" w:pos="-96"/>
              </w:tabs>
              <w:rPr>
                <w:lang w:val="fr-CA"/>
              </w:rPr>
            </w:pPr>
            <w:r w:rsidRPr="00D54D41">
              <w:rPr>
                <w:lang w:val="fr-CA"/>
              </w:rPr>
              <w:t xml:space="preserve">Vous devez remettre le questionnaire :   </w:t>
            </w:r>
            <w:r w:rsidR="00584CB5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D47FBF">
              <w:fldChar w:fldCharType="separate"/>
            </w:r>
            <w:r w:rsidR="00584CB5">
              <w:fldChar w:fldCharType="end"/>
            </w:r>
            <w:r w:rsidRPr="00D54D41">
              <w:rPr>
                <w:lang w:val="fr-CA"/>
              </w:rPr>
              <w:t xml:space="preserve"> oui   </w:t>
            </w:r>
            <w:r w:rsidR="00584CB5" w:rsidRPr="00D151ED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  <w:checked w:val="0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D47FBF">
              <w:fldChar w:fldCharType="separate"/>
            </w:r>
            <w:r w:rsidR="00584CB5" w:rsidRPr="00D151ED">
              <w:fldChar w:fldCharType="end"/>
            </w:r>
            <w:r w:rsidRPr="00D54D41">
              <w:rPr>
                <w:lang w:val="fr-CA"/>
              </w:rPr>
              <w:t xml:space="preserve"> non </w:t>
            </w:r>
          </w:p>
        </w:tc>
      </w:tr>
    </w:tbl>
    <w:p w14:paraId="4A09D8CA" w14:textId="77777777" w:rsidR="006B40AF" w:rsidRDefault="006B40AF" w:rsidP="006B40AF">
      <w:pPr>
        <w:pBdr>
          <w:top w:val="double" w:sz="6" w:space="0" w:color="auto"/>
          <w:left w:val="double" w:sz="6" w:space="0" w:color="auto"/>
          <w:bottom w:val="double" w:sz="6" w:space="1" w:color="auto"/>
          <w:right w:val="double" w:sz="6" w:space="31" w:color="auto"/>
        </w:pBdr>
        <w:shd w:val="clear" w:color="auto" w:fill="F3F3F3"/>
        <w:ind w:left="-600"/>
        <w:jc w:val="both"/>
        <w:rPr>
          <w:sz w:val="20"/>
          <w:szCs w:val="20"/>
          <w:lang w:val="fr-CA"/>
        </w:rPr>
      </w:pPr>
      <w:r w:rsidRPr="00D54D41">
        <w:rPr>
          <w:b/>
          <w:sz w:val="20"/>
          <w:szCs w:val="20"/>
          <w:lang w:val="fr-CA"/>
        </w:rPr>
        <w:t>L’étudiant doit honorer l’engagement pris lors de la signature du code de conduite</w:t>
      </w:r>
      <w:r w:rsidRPr="00D54D41">
        <w:rPr>
          <w:sz w:val="20"/>
          <w:szCs w:val="20"/>
          <w:lang w:val="fr-CA"/>
        </w:rPr>
        <w:t>.</w:t>
      </w:r>
    </w:p>
    <w:p w14:paraId="30978DAA" w14:textId="77777777" w:rsidR="006B40AF" w:rsidRPr="00D54D41" w:rsidRDefault="006B40AF" w:rsidP="00335121">
      <w:pPr>
        <w:ind w:left="-600"/>
        <w:jc w:val="both"/>
        <w:rPr>
          <w:lang w:val="fr-CA"/>
        </w:rPr>
      </w:pPr>
    </w:p>
    <w:p w14:paraId="623BE75E" w14:textId="77777777" w:rsidR="00796D2F" w:rsidRDefault="00796D2F" w:rsidP="00763F20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rPr>
          <w:rFonts w:ascii="Times New Roman" w:hAnsi="Times New Roman" w:cs="Times New Roman"/>
          <w:b/>
          <w:sz w:val="28"/>
          <w:szCs w:val="28"/>
          <w:lang w:val="fr-CA"/>
        </w:rPr>
        <w:sectPr w:rsidR="00796D2F" w:rsidSect="00D54D4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864" w:right="1440" w:bottom="864" w:left="1728" w:header="720" w:footer="720" w:gutter="0"/>
          <w:pgNumType w:start="1"/>
          <w:cols w:space="720"/>
          <w:noEndnote/>
        </w:sectPr>
      </w:pPr>
    </w:p>
    <w:p w14:paraId="266300CB" w14:textId="77777777" w:rsidR="00DB4285" w:rsidRPr="00335121" w:rsidRDefault="00DB4285" w:rsidP="00DB4285">
      <w:pPr>
        <w:rPr>
          <w:lang w:val="fr-CA"/>
        </w:rPr>
      </w:pPr>
      <w:r w:rsidRPr="00335121">
        <w:rPr>
          <w:lang w:val="fr-CA"/>
        </w:rPr>
        <w:lastRenderedPageBreak/>
        <w:t xml:space="preserve">Durée: </w:t>
      </w:r>
      <w:r>
        <w:rPr>
          <w:lang w:val="fr-CA"/>
        </w:rPr>
        <w:t>3</w:t>
      </w:r>
      <w:r w:rsidRPr="00335121">
        <w:rPr>
          <w:lang w:val="fr-CA"/>
        </w:rPr>
        <w:t>h.</w:t>
      </w:r>
    </w:p>
    <w:p w14:paraId="3F2228F6" w14:textId="77777777" w:rsidR="00DB4285" w:rsidRPr="00335121" w:rsidRDefault="00DB4285" w:rsidP="00DB4285">
      <w:pPr>
        <w:rPr>
          <w:lang w:val="fr-CA"/>
        </w:rPr>
      </w:pPr>
      <w:r w:rsidRPr="00335121">
        <w:rPr>
          <w:lang w:val="fr-CA"/>
        </w:rPr>
        <w:t xml:space="preserve">Pondération: </w:t>
      </w:r>
      <w:r>
        <w:rPr>
          <w:lang w:val="fr-CA"/>
        </w:rPr>
        <w:t>4</w:t>
      </w:r>
      <w:r w:rsidRPr="00335121">
        <w:rPr>
          <w:lang w:val="fr-CA"/>
        </w:rPr>
        <w:t>0%.</w:t>
      </w:r>
    </w:p>
    <w:p w14:paraId="1C8A4E92" w14:textId="77777777" w:rsidR="00DB4285" w:rsidRPr="00335121" w:rsidRDefault="00DB4285" w:rsidP="00DB4285">
      <w:pPr>
        <w:autoSpaceDE w:val="0"/>
        <w:rPr>
          <w:rFonts w:ascii="Times-Roman" w:hAnsi="Times-Roman" w:cs="Times-Roman"/>
          <w:szCs w:val="22"/>
          <w:lang w:val="fr-CA"/>
        </w:rPr>
      </w:pPr>
      <w:r w:rsidRPr="00335121">
        <w:rPr>
          <w:lang w:val="fr-CA"/>
        </w:rPr>
        <w:t xml:space="preserve">Documentation: </w:t>
      </w:r>
      <w:r w:rsidRPr="00335121">
        <w:rPr>
          <w:rFonts w:ascii="Times-Roman" w:hAnsi="Times-Roman" w:cs="Times-Roman"/>
          <w:szCs w:val="22"/>
          <w:lang w:val="fr-CA"/>
        </w:rPr>
        <w:t>Toute documentation permise.</w:t>
      </w:r>
    </w:p>
    <w:p w14:paraId="00F4EB6B" w14:textId="77777777" w:rsidR="00DB4285" w:rsidRDefault="00DB4285" w:rsidP="00DB4285">
      <w:r>
        <w:t>Directives particulières:</w:t>
      </w:r>
    </w:p>
    <w:p w14:paraId="4EF81A13" w14:textId="77777777" w:rsidR="00DB4285" w:rsidRPr="00335121" w:rsidRDefault="00DB4285" w:rsidP="00DB4285">
      <w:pPr>
        <w:pStyle w:val="ListParagraph"/>
        <w:numPr>
          <w:ilvl w:val="0"/>
          <w:numId w:val="24"/>
        </w:numPr>
        <w:jc w:val="both"/>
        <w:rPr>
          <w:lang w:val="fr-CA"/>
        </w:rPr>
      </w:pPr>
      <w:r w:rsidRPr="00335121">
        <w:rPr>
          <w:lang w:val="fr-CA"/>
        </w:rPr>
        <w:t>Répondre à toutes les questions, la valeur de chaque question est indiquée.</w:t>
      </w:r>
    </w:p>
    <w:p w14:paraId="1F0D1935" w14:textId="77777777" w:rsidR="00DB4285" w:rsidRPr="00335121" w:rsidRDefault="00DB4285" w:rsidP="00DB4285">
      <w:pPr>
        <w:pStyle w:val="ListParagraph"/>
        <w:numPr>
          <w:ilvl w:val="0"/>
          <w:numId w:val="24"/>
        </w:numPr>
        <w:jc w:val="both"/>
        <w:rPr>
          <w:lang w:val="fr-CA"/>
        </w:rPr>
      </w:pPr>
      <w:r w:rsidRPr="00335121">
        <w:rPr>
          <w:lang w:val="fr-CA"/>
        </w:rPr>
        <w:t>Ne communiquez pas avec personne durant l’examen.</w:t>
      </w:r>
    </w:p>
    <w:p w14:paraId="548CBE13" w14:textId="77777777" w:rsidR="00DB4285" w:rsidRPr="00335121" w:rsidRDefault="00DB4285" w:rsidP="00DB4285">
      <w:pPr>
        <w:pStyle w:val="ListParagraph"/>
        <w:numPr>
          <w:ilvl w:val="0"/>
          <w:numId w:val="24"/>
        </w:numPr>
        <w:jc w:val="both"/>
        <w:rPr>
          <w:lang w:val="fr-CA"/>
        </w:rPr>
      </w:pPr>
      <w:r w:rsidRPr="00335121">
        <w:rPr>
          <w:lang w:val="fr-CA"/>
        </w:rPr>
        <w:t>Ne posez pas de question durant l'examen. En cas de doute sur le sens d’une question, énoncez clairement toute supposition que vous faites.</w:t>
      </w:r>
    </w:p>
    <w:p w14:paraId="3664C51B" w14:textId="77777777" w:rsidR="00DB4285" w:rsidRPr="00335121" w:rsidRDefault="00DB4285" w:rsidP="00DB4285">
      <w:pPr>
        <w:pStyle w:val="ListParagraph"/>
        <w:numPr>
          <w:ilvl w:val="0"/>
          <w:numId w:val="24"/>
        </w:numPr>
        <w:jc w:val="both"/>
        <w:rPr>
          <w:lang w:val="fr-CA"/>
        </w:rPr>
      </w:pPr>
      <w:r w:rsidRPr="00335121">
        <w:rPr>
          <w:lang w:val="fr-CA"/>
        </w:rPr>
        <w:t>Après avoir terminé l'examen, téléversez vers Moodle deux fichiers :</w:t>
      </w:r>
    </w:p>
    <w:p w14:paraId="52EA6D5B" w14:textId="77777777" w:rsidR="00DB4285" w:rsidRPr="00335121" w:rsidRDefault="00DB4285" w:rsidP="00DB4285">
      <w:pPr>
        <w:pStyle w:val="ListParagraph"/>
        <w:numPr>
          <w:ilvl w:val="1"/>
          <w:numId w:val="24"/>
        </w:numPr>
        <w:jc w:val="both"/>
        <w:rPr>
          <w:lang w:val="fr-CA"/>
        </w:rPr>
      </w:pPr>
      <w:r w:rsidRPr="00335121">
        <w:rPr>
          <w:lang w:val="fr-CA"/>
        </w:rPr>
        <w:t>un fichier zip incluant les codes sources demandés; et,</w:t>
      </w:r>
    </w:p>
    <w:p w14:paraId="06722004" w14:textId="77777777" w:rsidR="00DB4285" w:rsidRPr="00335121" w:rsidRDefault="00DB4285" w:rsidP="00DB4285">
      <w:pPr>
        <w:pStyle w:val="ListParagraph"/>
        <w:numPr>
          <w:ilvl w:val="1"/>
          <w:numId w:val="24"/>
        </w:numPr>
        <w:jc w:val="both"/>
        <w:rPr>
          <w:lang w:val="fr-CA"/>
        </w:rPr>
      </w:pPr>
      <w:r w:rsidRPr="00335121">
        <w:rPr>
          <w:lang w:val="fr-CA"/>
        </w:rPr>
        <w:t xml:space="preserve">un fichier </w:t>
      </w:r>
      <w:r>
        <w:rPr>
          <w:lang w:val="fr-CA"/>
        </w:rPr>
        <w:t>PDF</w:t>
      </w:r>
      <w:r w:rsidRPr="00335121">
        <w:rPr>
          <w:lang w:val="fr-CA"/>
        </w:rPr>
        <w:t xml:space="preserve"> comportant votre nom, votre matricule, l'énoncé sur l'honneur et vos réponses.</w:t>
      </w:r>
    </w:p>
    <w:p w14:paraId="6342F8C4" w14:textId="77777777" w:rsidR="00DB4285" w:rsidRPr="00335121" w:rsidRDefault="00DB4285" w:rsidP="00DB4285">
      <w:pPr>
        <w:pBdr>
          <w:bottom w:val="single" w:sz="4" w:space="1" w:color="auto"/>
        </w:pBdr>
        <w:rPr>
          <w:lang w:val="fr-CA"/>
        </w:rPr>
      </w:pPr>
    </w:p>
    <w:p w14:paraId="1B4E63B4" w14:textId="77777777" w:rsidR="00DB4285" w:rsidRPr="00335121" w:rsidRDefault="00DB4285" w:rsidP="00DB4285">
      <w:pPr>
        <w:spacing w:before="120" w:after="360"/>
        <w:rPr>
          <w:lang w:val="fr-CA"/>
        </w:rPr>
      </w:pPr>
    </w:p>
    <w:p w14:paraId="2953A478" w14:textId="77777777" w:rsidR="00DB4285" w:rsidRPr="00335121" w:rsidRDefault="00DB4285" w:rsidP="00DB4285">
      <w:pPr>
        <w:pStyle w:val="Title"/>
        <w:rPr>
          <w:lang w:val="fr-CA"/>
        </w:rPr>
      </w:pPr>
      <w:r w:rsidRPr="00335121">
        <w:rPr>
          <w:lang w:val="fr-CA"/>
        </w:rPr>
        <w:lastRenderedPageBreak/>
        <w:t>Question 0. (0 points, mais obligatoire)</w:t>
      </w:r>
    </w:p>
    <w:p w14:paraId="08D94C4A" w14:textId="77777777" w:rsidR="00DB4285" w:rsidRPr="00335121" w:rsidRDefault="00DB4285" w:rsidP="00DB4285">
      <w:pPr>
        <w:spacing w:before="120" w:after="360"/>
        <w:rPr>
          <w:lang w:val="fr-CA"/>
        </w:rPr>
      </w:pPr>
      <w:r w:rsidRPr="00335121">
        <w:rPr>
          <w:lang w:val="fr-CA"/>
        </w:rPr>
        <w:t>Dans votre fichier de réponse, ajoutez les informations et la mention suivantes :</w:t>
      </w:r>
    </w:p>
    <w:p w14:paraId="13506B4F" w14:textId="1ABFE414" w:rsidR="00DB4285" w:rsidRPr="00335121" w:rsidRDefault="00DB4285" w:rsidP="00DB4285">
      <w:pPr>
        <w:spacing w:before="120" w:after="360"/>
        <w:rPr>
          <w:b/>
          <w:bCs/>
          <w:lang w:val="fr-CA"/>
        </w:rPr>
      </w:pPr>
      <w:r w:rsidRPr="00335121">
        <w:rPr>
          <w:b/>
          <w:bCs/>
          <w:lang w:val="fr-CA"/>
        </w:rPr>
        <w:t xml:space="preserve">Mon nom de famille est : </w:t>
      </w:r>
      <w:r w:rsidR="00446952">
        <w:rPr>
          <w:b/>
          <w:bCs/>
          <w:lang w:val="fr-CA"/>
        </w:rPr>
        <w:t>Kim</w:t>
      </w:r>
      <w:r w:rsidRPr="00335121">
        <w:rPr>
          <w:b/>
          <w:bCs/>
          <w:lang w:val="fr-CA"/>
        </w:rPr>
        <w:t>______________________</w:t>
      </w:r>
    </w:p>
    <w:p w14:paraId="0F316090" w14:textId="24180537" w:rsidR="00DB4285" w:rsidRPr="00335121" w:rsidRDefault="00DB4285" w:rsidP="00DB4285">
      <w:pPr>
        <w:spacing w:before="120" w:after="360"/>
        <w:rPr>
          <w:b/>
          <w:bCs/>
          <w:lang w:val="fr-CA"/>
        </w:rPr>
      </w:pPr>
      <w:r w:rsidRPr="00335121">
        <w:rPr>
          <w:b/>
          <w:bCs/>
          <w:lang w:val="fr-CA"/>
        </w:rPr>
        <w:t xml:space="preserve">Mon prénom est : </w:t>
      </w:r>
      <w:r w:rsidR="00446952">
        <w:rPr>
          <w:b/>
          <w:bCs/>
          <w:lang w:val="fr-CA"/>
        </w:rPr>
        <w:t>Victor</w:t>
      </w:r>
      <w:r w:rsidRPr="00335121">
        <w:rPr>
          <w:b/>
          <w:bCs/>
          <w:lang w:val="fr-CA"/>
        </w:rPr>
        <w:t>__________________________</w:t>
      </w:r>
    </w:p>
    <w:p w14:paraId="745223E4" w14:textId="2288925F" w:rsidR="00DB4285" w:rsidRPr="00335121" w:rsidRDefault="00DB4285" w:rsidP="00DB4285">
      <w:pPr>
        <w:spacing w:before="120" w:after="360"/>
        <w:rPr>
          <w:b/>
          <w:bCs/>
          <w:lang w:val="fr-CA"/>
        </w:rPr>
      </w:pPr>
      <w:r w:rsidRPr="00335121">
        <w:rPr>
          <w:b/>
          <w:bCs/>
          <w:lang w:val="fr-CA"/>
        </w:rPr>
        <w:t xml:space="preserve">Mon matricule est : </w:t>
      </w:r>
      <w:r w:rsidR="00446952">
        <w:rPr>
          <w:b/>
          <w:bCs/>
          <w:lang w:val="fr-CA"/>
        </w:rPr>
        <w:t>1954607</w:t>
      </w:r>
      <w:r w:rsidRPr="00335121">
        <w:rPr>
          <w:b/>
          <w:bCs/>
          <w:lang w:val="fr-CA"/>
        </w:rPr>
        <w:t>__________________________</w:t>
      </w:r>
    </w:p>
    <w:p w14:paraId="0E37C8C8" w14:textId="0EE1F3D6" w:rsidR="00DB4285" w:rsidRDefault="00DB4285" w:rsidP="00DB42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360"/>
        <w:rPr>
          <w:b/>
          <w:bCs/>
          <w:lang w:val="fr-CA"/>
        </w:rPr>
      </w:pPr>
      <w:r w:rsidRPr="00335121">
        <w:rPr>
          <w:b/>
          <w:bCs/>
          <w:lang w:val="fr-CA"/>
        </w:rPr>
        <w:t>J'affirme, sur mon honneur, avoir fait cet examen tout/e seul/e sans l'aide d'une autre personne.</w:t>
      </w:r>
    </w:p>
    <w:p w14:paraId="0D541B35" w14:textId="2423CFD6" w:rsidR="00DB4285" w:rsidRDefault="00DB4285" w:rsidP="00DB4285">
      <w:pPr>
        <w:spacing w:before="120" w:after="360"/>
        <w:rPr>
          <w:b/>
          <w:bCs/>
          <w:lang w:val="fr-CA"/>
        </w:rPr>
      </w:pPr>
      <w:r>
        <w:rPr>
          <w:b/>
          <w:bCs/>
          <w:lang w:val="fr-CA"/>
        </w:rPr>
        <w:t>Réécrivez la phrase ci-après en accordant correctement le genre :</w:t>
      </w:r>
    </w:p>
    <w:p w14:paraId="0CE9052F" w14:textId="56C90D4F" w:rsidR="00DB4285" w:rsidRPr="00335121" w:rsidRDefault="00DB4285" w:rsidP="00DB4285">
      <w:pPr>
        <w:spacing w:before="120" w:after="360"/>
        <w:rPr>
          <w:b/>
          <w:bCs/>
          <w:lang w:val="fr-CA"/>
        </w:rPr>
      </w:pPr>
      <w:r>
        <w:rPr>
          <w:b/>
          <w:bCs/>
          <w:lang w:val="fr-CA"/>
        </w:rPr>
        <w:t>___</w:t>
      </w:r>
      <w:r w:rsidR="00446952" w:rsidRPr="00446952">
        <w:rPr>
          <w:b/>
          <w:bCs/>
          <w:lang w:val="fr-CA"/>
        </w:rPr>
        <w:t xml:space="preserve"> </w:t>
      </w:r>
      <w:r w:rsidR="00446952" w:rsidRPr="00335121">
        <w:rPr>
          <w:b/>
          <w:bCs/>
          <w:lang w:val="fr-CA"/>
        </w:rPr>
        <w:t>J'affirme, sur mon honneur, avoir fait cet examen tout/e seul/e sans l'aide d'une autre personne.</w:t>
      </w:r>
      <w:r>
        <w:rPr>
          <w:b/>
          <w:bCs/>
          <w:lang w:val="fr-CA"/>
        </w:rPr>
        <w:t>________________________________________________________________________.</w:t>
      </w:r>
    </w:p>
    <w:p w14:paraId="5173D6BE" w14:textId="77777777" w:rsidR="00DB4285" w:rsidRPr="00DB4285" w:rsidRDefault="00DB4285" w:rsidP="00DB4285">
      <w:pPr>
        <w:rPr>
          <w:lang w:val="fr-CA"/>
        </w:rPr>
      </w:pPr>
    </w:p>
    <w:p w14:paraId="2F27EEC5" w14:textId="78AC61C0" w:rsidR="00763F20" w:rsidRDefault="00763F20" w:rsidP="00837379">
      <w:pPr>
        <w:pStyle w:val="Title"/>
        <w:rPr>
          <w:lang w:val="fr-CA"/>
        </w:rPr>
      </w:pPr>
      <w:r>
        <w:rPr>
          <w:lang w:val="fr-CA"/>
        </w:rPr>
        <w:lastRenderedPageBreak/>
        <w:t>Question 1 : Monceaux</w:t>
      </w:r>
      <w:r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>
        <w:rPr>
          <w:lang w:val="fr-CA"/>
        </w:rPr>
        <w:t>(</w:t>
      </w:r>
      <w:r w:rsidR="00705ED3">
        <w:rPr>
          <w:lang w:val="fr-CA"/>
        </w:rPr>
        <w:t>5</w:t>
      </w:r>
      <w:r>
        <w:rPr>
          <w:lang w:val="fr-CA"/>
        </w:rPr>
        <w:t xml:space="preserve"> points</w:t>
      </w:r>
      <w:r w:rsidR="00DE5013">
        <w:rPr>
          <w:lang w:val="fr-CA"/>
        </w:rPr>
        <w:t>/20</w:t>
      </w:r>
      <w:r>
        <w:rPr>
          <w:lang w:val="fr-CA"/>
        </w:rPr>
        <w:t>)</w:t>
      </w:r>
    </w:p>
    <w:p w14:paraId="18B30635" w14:textId="2132FBD9" w:rsidR="00837379" w:rsidRDefault="001B00C4" w:rsidP="00837379">
      <w:pPr>
        <w:pStyle w:val="MainText"/>
      </w:pPr>
      <w:r>
        <w:t xml:space="preserve">Considérez le code </w:t>
      </w:r>
      <w:r w:rsidR="004E3AC9">
        <w:t>J</w:t>
      </w:r>
      <w:r>
        <w:t xml:space="preserve">ava </w:t>
      </w:r>
      <w:r w:rsidR="00084859" w:rsidRPr="00084859">
        <w:rPr>
          <w:rFonts w:ascii="Consolas" w:hAnsi="Consolas"/>
          <w:sz w:val="20"/>
          <w:szCs w:val="20"/>
        </w:rPr>
        <w:t>Final20201BinaryHeap.java</w:t>
      </w:r>
      <w:r w:rsidR="00084859">
        <w:t xml:space="preserve"> </w:t>
      </w:r>
      <w:r w:rsidR="00C41B21">
        <w:t xml:space="preserve">qui vous est </w:t>
      </w:r>
      <w:r>
        <w:t>fourni dans le répertoire ./q1</w:t>
      </w:r>
      <w:r w:rsidR="003B635E">
        <w:t>.</w:t>
      </w:r>
    </w:p>
    <w:p w14:paraId="095E8B97" w14:textId="151F4667" w:rsidR="00DD637A" w:rsidRDefault="004E3AC9" w:rsidP="00EA4B95">
      <w:pPr>
        <w:pStyle w:val="MainText"/>
      </w:pPr>
      <w:r>
        <w:t xml:space="preserve">Vous devez être en mesure de compiler ce code </w:t>
      </w:r>
      <w:r w:rsidR="00084859">
        <w:t>après avoir c</w:t>
      </w:r>
      <w:r w:rsidR="00DD637A">
        <w:t xml:space="preserve">omplété </w:t>
      </w:r>
      <w:r w:rsidR="00EA4B95">
        <w:t xml:space="preserve">la ligne 7 du fichier </w:t>
      </w:r>
      <w:r w:rsidR="00EA4B95" w:rsidRPr="00084859">
        <w:rPr>
          <w:rFonts w:ascii="Consolas" w:hAnsi="Consolas"/>
          <w:sz w:val="20"/>
          <w:szCs w:val="20"/>
        </w:rPr>
        <w:t>Final20201BinaryHeap.java</w:t>
      </w:r>
      <w:r w:rsidR="00EA4B95">
        <w:t xml:space="preserve"> avec </w:t>
      </w:r>
      <w:r w:rsidR="00DD637A">
        <w:t>vos information</w:t>
      </w:r>
      <w:r w:rsidR="00EA4B95">
        <w:t>s</w:t>
      </w:r>
      <w:r w:rsidR="00DD637A">
        <w:t xml:space="preserve"> personnelle</w:t>
      </w:r>
      <w:r w:rsidR="00EA4B95">
        <w:t>s :</w:t>
      </w:r>
    </w:p>
    <w:p w14:paraId="4B88E622" w14:textId="371C5F3B" w:rsidR="00F73C1E" w:rsidRPr="00966A2C" w:rsidRDefault="00F73C1E" w:rsidP="00F73C1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  <w:r w:rsidRPr="00966A2C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</w:p>
    <w:p w14:paraId="47F3D40F" w14:textId="0760983B" w:rsidR="00F73C1E" w:rsidRPr="00F34897" w:rsidRDefault="00F73C1E" w:rsidP="00F73C1E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966A2C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  <w:r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rivate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final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F34897"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fr-CA" w:eastAsia="fr-FR"/>
        </w:rPr>
        <w:t>MON_MATRICULE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= </w:t>
      </w:r>
      <w:r w:rsidR="00966A2C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>_</w:t>
      </w:r>
      <w:r w:rsidR="00446952">
        <w:rPr>
          <w:rFonts w:ascii="Consolas" w:hAnsi="Consolas" w:cs="Consolas"/>
          <w:color w:val="000000"/>
          <w:sz w:val="20"/>
          <w:szCs w:val="20"/>
          <w:lang w:val="fr-CA" w:eastAsia="fr-FR"/>
        </w:rPr>
        <w:t>1954607</w:t>
      </w:r>
      <w:r w:rsidR="00966A2C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>__________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; </w:t>
      </w:r>
      <w:r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// &lt;= </w:t>
      </w:r>
      <w:r w:rsidR="00F870DD">
        <w:rPr>
          <w:rFonts w:ascii="Consolas" w:hAnsi="Consolas" w:cs="Consolas"/>
          <w:color w:val="3F7F5F"/>
          <w:sz w:val="20"/>
          <w:szCs w:val="20"/>
          <w:lang w:val="fr-CA" w:eastAsia="fr-FR"/>
        </w:rPr>
        <w:t>A</w:t>
      </w:r>
      <w:r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 COMPL</w:t>
      </w:r>
      <w:r w:rsidR="00EA10A9">
        <w:rPr>
          <w:rFonts w:ascii="Consolas" w:hAnsi="Consolas" w:cs="Consolas"/>
          <w:color w:val="3F7F5F"/>
          <w:sz w:val="20"/>
          <w:szCs w:val="20"/>
          <w:lang w:val="fr-CA" w:eastAsia="fr-FR"/>
        </w:rPr>
        <w:t>É</w:t>
      </w:r>
      <w:r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TER </w:t>
      </w:r>
    </w:p>
    <w:p w14:paraId="57CFE49F" w14:textId="057832C2" w:rsidR="0059354D" w:rsidRPr="00F34897" w:rsidRDefault="0059354D" w:rsidP="00F73C1E">
      <w:pPr>
        <w:pStyle w:val="MainText"/>
        <w:rPr>
          <w:rFonts w:ascii="Consolas" w:hAnsi="Consolas" w:cs="Consolas"/>
          <w:color w:val="000000"/>
          <w:sz w:val="20"/>
          <w:szCs w:val="20"/>
          <w:lang w:eastAsia="fr-FR"/>
        </w:rPr>
      </w:pPr>
      <w:r w:rsidRPr="00F34897">
        <w:rPr>
          <w:rFonts w:ascii="Consolas" w:hAnsi="Consolas" w:cs="Consolas"/>
          <w:color w:val="000000"/>
          <w:sz w:val="20"/>
          <w:szCs w:val="20"/>
          <w:lang w:eastAsia="fr-FR"/>
        </w:rPr>
        <w:t xml:space="preserve">   </w:t>
      </w:r>
    </w:p>
    <w:p w14:paraId="1ED949A9" w14:textId="0CA736B0" w:rsidR="00052D4E" w:rsidRDefault="00F34897" w:rsidP="00762D92">
      <w:pPr>
        <w:pStyle w:val="MainText"/>
      </w:pPr>
      <w:r>
        <w:t>La fonction principale (</w:t>
      </w:r>
      <w:r w:rsidRPr="00F34897">
        <w:rPr>
          <w:rFonts w:ascii="Consolas" w:hAnsi="Consolas"/>
          <w:sz w:val="20"/>
          <w:szCs w:val="20"/>
        </w:rPr>
        <w:t>main</w:t>
      </w:r>
      <w:r>
        <w:t>) de ce code tente de caractériser la construction d’un monceau</w:t>
      </w:r>
      <w:r w:rsidR="00A81D0A">
        <w:t xml:space="preserve"> selon </w:t>
      </w:r>
      <w:r w:rsidR="00052D4E">
        <w:t xml:space="preserve">les deux approches discutées en classe : i) un élément à la fois; ii) Tous les éléments </w:t>
      </w:r>
      <w:r w:rsidR="00762D92">
        <w:t>pris à la fois</w:t>
      </w:r>
      <w:r>
        <w:t>.</w:t>
      </w:r>
    </w:p>
    <w:p w14:paraId="4973C6FB" w14:textId="085E6A59" w:rsidR="004B6F5A" w:rsidRDefault="00F34897" w:rsidP="00052D4E">
      <w:pPr>
        <w:pStyle w:val="MainText"/>
      </w:pPr>
      <w:r>
        <w:t xml:space="preserve">Trois jeux de </w:t>
      </w:r>
      <w:r w:rsidR="0046384B">
        <w:t xml:space="preserve">données </w:t>
      </w:r>
      <w:r>
        <w:t>sont utilisés</w:t>
      </w:r>
      <w:r w:rsidR="00DD4016">
        <w:t xml:space="preserve"> pour ce faire :</w:t>
      </w:r>
      <w:r>
        <w:t xml:space="preserve"> </w:t>
      </w:r>
      <w:r w:rsidRPr="007736B5">
        <w:rPr>
          <w:rFonts w:ascii="Consolas" w:hAnsi="Consolas"/>
          <w:sz w:val="20"/>
          <w:szCs w:val="20"/>
        </w:rPr>
        <w:t>cle1</w:t>
      </w:r>
      <w:r>
        <w:t xml:space="preserve">, </w:t>
      </w:r>
      <w:r w:rsidRPr="007736B5">
        <w:rPr>
          <w:rFonts w:ascii="Consolas" w:hAnsi="Consolas"/>
          <w:sz w:val="20"/>
          <w:szCs w:val="20"/>
        </w:rPr>
        <w:t>cle2</w:t>
      </w:r>
      <w:r>
        <w:t xml:space="preserve"> et </w:t>
      </w:r>
      <w:r w:rsidRPr="007736B5">
        <w:rPr>
          <w:rFonts w:ascii="Consolas" w:hAnsi="Consolas"/>
          <w:sz w:val="20"/>
          <w:szCs w:val="20"/>
        </w:rPr>
        <w:t>cle3</w:t>
      </w:r>
      <w:r w:rsidR="00DD4016">
        <w:t>.</w:t>
      </w:r>
      <w:r>
        <w:t xml:space="preserve"> </w:t>
      </w:r>
      <w:r w:rsidR="00DD4016">
        <w:t>L</w:t>
      </w:r>
      <w:r>
        <w:t xml:space="preserve">e code </w:t>
      </w:r>
      <w:r w:rsidR="00EA10A9">
        <w:t>J</w:t>
      </w:r>
      <w:r w:rsidR="00DD4016">
        <w:t xml:space="preserve">ava qui vous est </w:t>
      </w:r>
      <w:r>
        <w:t xml:space="preserve">fourni génère </w:t>
      </w:r>
      <w:r w:rsidR="00DD4016">
        <w:t xml:space="preserve">ces jeux de données </w:t>
      </w:r>
      <w:r>
        <w:t>au moyen</w:t>
      </w:r>
      <w:r w:rsidR="00427AC7">
        <w:t>, respectivement,</w:t>
      </w:r>
      <w:r>
        <w:t xml:space="preserve"> </w:t>
      </w:r>
      <w:r w:rsidR="00D44C90">
        <w:t>d</w:t>
      </w:r>
      <w:r w:rsidR="005F37C4">
        <w:t>es méthodes suivantes :</w:t>
      </w:r>
    </w:p>
    <w:p w14:paraId="3761BBAF" w14:textId="77777777" w:rsidR="00052D4E" w:rsidRDefault="00052D4E" w:rsidP="003B635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</w:p>
    <w:p w14:paraId="2FE3F776" w14:textId="10EB8BE0" w:rsidR="003B635E" w:rsidRPr="0046384B" w:rsidRDefault="003B635E" w:rsidP="003B635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  <w:r w:rsidRPr="00CE2CF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ubl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Integer[] cles1(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monMatricule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,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nombreCles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>)</w:t>
      </w:r>
    </w:p>
    <w:p w14:paraId="10197C74" w14:textId="053684A9" w:rsidR="003B635E" w:rsidRPr="0046384B" w:rsidRDefault="003B635E" w:rsidP="003B635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ubl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Integer[] cles2(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monMatricule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,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nombreCles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>)</w:t>
      </w:r>
    </w:p>
    <w:p w14:paraId="002109E9" w14:textId="708B8A06" w:rsidR="003B635E" w:rsidRPr="0046384B" w:rsidRDefault="003B635E" w:rsidP="003B635E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ubl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Integer[] cles3(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monMatricule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,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nombreCles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>)</w:t>
      </w:r>
    </w:p>
    <w:p w14:paraId="579938D7" w14:textId="41868C83" w:rsidR="003B635E" w:rsidRPr="0046384B" w:rsidRDefault="003B635E" w:rsidP="003B635E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</w:p>
    <w:p w14:paraId="587AB05A" w14:textId="0560E9DE" w:rsidR="004B6F5A" w:rsidRDefault="0046384B" w:rsidP="00D44C90">
      <w:pPr>
        <w:pStyle w:val="MainText"/>
      </w:pPr>
      <w:r>
        <w:t>Trois tailles du jeu de données</w:t>
      </w:r>
      <w:r w:rsidR="00E450BD">
        <w:t xml:space="preserve"> sont considérées </w:t>
      </w:r>
      <w:r w:rsidR="00AA617B">
        <w:t>à chaque fois : 1 000, 10 000</w:t>
      </w:r>
      <w:r w:rsidR="000448ED">
        <w:t xml:space="preserve"> et</w:t>
      </w:r>
      <w:r w:rsidR="00AA617B">
        <w:t xml:space="preserve"> 100 000.</w:t>
      </w:r>
    </w:p>
    <w:p w14:paraId="552C79A7" w14:textId="33E20541" w:rsidR="00763F20" w:rsidRDefault="00763F20" w:rsidP="00052D4E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t>(</w:t>
      </w:r>
      <w:r w:rsidR="00AA617B" w:rsidRPr="00716923">
        <w:rPr>
          <w:b/>
          <w:bCs/>
        </w:rPr>
        <w:t>1</w:t>
      </w:r>
      <w:r w:rsidRPr="00716923">
        <w:rPr>
          <w:b/>
          <w:bCs/>
        </w:rPr>
        <w:t xml:space="preserve"> p</w:t>
      </w:r>
      <w:r w:rsidR="00AA617B" w:rsidRPr="00716923">
        <w:rPr>
          <w:b/>
          <w:bCs/>
        </w:rPr>
        <w:t>oin</w:t>
      </w:r>
      <w:r w:rsidRPr="00716923">
        <w:rPr>
          <w:b/>
          <w:bCs/>
        </w:rPr>
        <w:t>t)</w:t>
      </w:r>
      <w:r w:rsidR="00713E63">
        <w:tab/>
      </w:r>
      <w:r w:rsidR="00052D4E">
        <w:t>Compléte</w:t>
      </w:r>
      <w:r w:rsidR="0040200C">
        <w:t>z</w:t>
      </w:r>
      <w:r w:rsidR="00052D4E">
        <w:t xml:space="preserve"> l’affichage </w:t>
      </w:r>
      <w:r w:rsidR="00F033A5">
        <w:t>résulta</w:t>
      </w:r>
      <w:r w:rsidR="0063086D">
        <w:t>n</w:t>
      </w:r>
      <w:r w:rsidR="00F033A5">
        <w:t xml:space="preserve">t de l’exécution de la fonction principale </w:t>
      </w:r>
      <w:r w:rsidR="00F033A5" w:rsidRPr="0040200C">
        <w:rPr>
          <w:rFonts w:ascii="Consolas" w:hAnsi="Consolas"/>
          <w:sz w:val="20"/>
          <w:szCs w:val="20"/>
        </w:rPr>
        <w:t>main</w:t>
      </w:r>
      <w:r w:rsidR="00F033A5">
        <w:t xml:space="preserve"> suite à l’ajout de votre identifiant personnel à la ligne 7 du fichier</w:t>
      </w:r>
      <w:r w:rsidR="00F033A5" w:rsidRPr="00F033A5">
        <w:rPr>
          <w:rFonts w:ascii="Consolas" w:hAnsi="Consolas"/>
          <w:sz w:val="20"/>
          <w:szCs w:val="20"/>
        </w:rPr>
        <w:t xml:space="preserve"> </w:t>
      </w:r>
      <w:r w:rsidR="00F033A5" w:rsidRPr="00084859">
        <w:rPr>
          <w:rFonts w:ascii="Consolas" w:hAnsi="Consolas"/>
          <w:sz w:val="20"/>
          <w:szCs w:val="20"/>
        </w:rPr>
        <w:t>Final20201BinaryHeap.java</w:t>
      </w:r>
      <w:r w:rsidR="00F033A5">
        <w:t>.</w:t>
      </w:r>
      <w:r w:rsidR="0040200C">
        <w:t xml:space="preserve"> Pour ce faire, vous devez </w:t>
      </w:r>
      <w:r w:rsidR="00472942">
        <w:t>reproduire ci-après</w:t>
      </w:r>
      <w:r w:rsidR="0040200C">
        <w:t xml:space="preserve"> le</w:t>
      </w:r>
      <w:r w:rsidR="00472942">
        <w:t>s</w:t>
      </w:r>
      <w:r w:rsidR="0040200C">
        <w:t xml:space="preserve"> nombre que produit votre version </w:t>
      </w:r>
      <w:r w:rsidR="005F2AA2">
        <w:t xml:space="preserve">du </w:t>
      </w:r>
      <w:r w:rsidR="0040200C">
        <w:t xml:space="preserve">code </w:t>
      </w:r>
      <w:r w:rsidR="00472942">
        <w:t xml:space="preserve">aux endroits </w:t>
      </w:r>
      <w:r w:rsidR="0040200C">
        <w:t>identifiés</w:t>
      </w:r>
      <w:r w:rsidR="00472942">
        <w:t xml:space="preserve"> par « </w:t>
      </w:r>
      <w:r w:rsidR="00472942" w:rsidRPr="00715525">
        <w:rPr>
          <w:rFonts w:ascii="Consolas" w:hAnsi="Consolas"/>
          <w:lang w:eastAsia="fr-FR"/>
        </w:rPr>
        <w:t xml:space="preserve">&lt;= VALEUR </w:t>
      </w:r>
      <w:r w:rsidR="00EA10A9">
        <w:rPr>
          <w:rFonts w:ascii="Consolas" w:hAnsi="Consolas"/>
          <w:lang w:eastAsia="fr-FR"/>
        </w:rPr>
        <w:t>À</w:t>
      </w:r>
      <w:r w:rsidR="00472942" w:rsidRPr="00715525">
        <w:rPr>
          <w:rFonts w:ascii="Consolas" w:hAnsi="Consolas"/>
          <w:lang w:eastAsia="fr-FR"/>
        </w:rPr>
        <w:t xml:space="preserve"> INDIQUER</w:t>
      </w:r>
      <w:r w:rsidR="00472942">
        <w:t> »</w:t>
      </w:r>
    </w:p>
    <w:p w14:paraId="566E7D72" w14:textId="77777777" w:rsidR="00246CAC" w:rsidRDefault="00246CAC" w:rsidP="00246CAC">
      <w:pPr>
        <w:pStyle w:val="MainText"/>
        <w:rPr>
          <w:rFonts w:ascii="Consolas" w:hAnsi="Consolas"/>
          <w:sz w:val="28"/>
          <w:szCs w:val="28"/>
          <w:lang w:eastAsia="fr-FR"/>
        </w:rPr>
      </w:pPr>
    </w:p>
    <w:p w14:paraId="3080A61A" w14:textId="1CDD876C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## Nombre de cl</w:t>
      </w:r>
      <w:r w:rsidR="00EA10A9">
        <w:rPr>
          <w:rFonts w:ascii="Consolas" w:hAnsi="Consolas"/>
          <w:lang w:eastAsia="fr-FR"/>
        </w:rPr>
        <w:t>é</w:t>
      </w:r>
      <w:r w:rsidRPr="00715525">
        <w:rPr>
          <w:rFonts w:ascii="Consolas" w:hAnsi="Consolas"/>
          <w:lang w:eastAsia="fr-FR"/>
        </w:rPr>
        <w:t>s: 1000</w:t>
      </w:r>
    </w:p>
    <w:p w14:paraId="52711048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1</w:t>
      </w:r>
    </w:p>
    <w:p w14:paraId="568A7604" w14:textId="690291D9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1: </w:t>
      </w:r>
      <w:bookmarkStart w:id="0" w:name="_Hlk38976612"/>
      <w:r w:rsidRPr="00715525">
        <w:rPr>
          <w:rFonts w:ascii="Consolas" w:hAnsi="Consolas"/>
          <w:lang w:eastAsia="fr-FR"/>
        </w:rPr>
        <w:t>_</w:t>
      </w:r>
      <w:r w:rsidR="00446952">
        <w:rPr>
          <w:rFonts w:ascii="Consolas" w:hAnsi="Consolas"/>
          <w:lang w:eastAsia="fr-FR"/>
        </w:rPr>
        <w:t>8987</w:t>
      </w:r>
      <w:r w:rsidRPr="00715525">
        <w:rPr>
          <w:rFonts w:ascii="Consolas" w:hAnsi="Consolas"/>
          <w:lang w:eastAsia="fr-FR"/>
        </w:rPr>
        <w:t>___________</w:t>
      </w:r>
      <w:bookmarkEnd w:id="0"/>
      <w:r w:rsidRPr="00715525">
        <w:rPr>
          <w:rFonts w:ascii="Consolas" w:hAnsi="Consolas"/>
          <w:lang w:eastAsia="fr-FR"/>
        </w:rPr>
        <w:t xml:space="preserve"> &lt;= VALEUR A INDIQUER</w:t>
      </w:r>
    </w:p>
    <w:p w14:paraId="18DE6BD2" w14:textId="2A7A1B38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</w:t>
      </w:r>
      <w:r w:rsidR="00446952">
        <w:rPr>
          <w:rFonts w:ascii="Consolas" w:hAnsi="Consolas"/>
          <w:lang w:eastAsia="fr-FR"/>
        </w:rPr>
        <w:t>1492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27DB0E23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2</w:t>
      </w:r>
    </w:p>
    <w:p w14:paraId="19BA2D0F" w14:textId="49E1FC9F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</w:t>
      </w:r>
      <w:r w:rsidR="00446952">
        <w:rPr>
          <w:rFonts w:ascii="Consolas" w:hAnsi="Consolas"/>
          <w:lang w:eastAsia="fr-FR"/>
        </w:rPr>
        <w:t>1000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165F51D9" w14:textId="7784AE0D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</w:t>
      </w:r>
      <w:r w:rsidR="00446952">
        <w:rPr>
          <w:rFonts w:ascii="Consolas" w:hAnsi="Consolas"/>
          <w:lang w:eastAsia="fr-FR"/>
        </w:rPr>
        <w:t>1000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61D3AA8D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3</w:t>
      </w:r>
    </w:p>
    <w:p w14:paraId="1042D052" w14:textId="48CA4E5D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</w:t>
      </w:r>
      <w:r w:rsidR="00446952">
        <w:rPr>
          <w:rFonts w:ascii="Consolas" w:hAnsi="Consolas"/>
          <w:lang w:eastAsia="fr-FR"/>
        </w:rPr>
        <w:t>2044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6E3E9F3F" w14:textId="6CD5D9BC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</w:t>
      </w:r>
      <w:r w:rsidR="00446952">
        <w:rPr>
          <w:rFonts w:ascii="Consolas" w:hAnsi="Consolas"/>
          <w:lang w:eastAsia="fr-FR"/>
        </w:rPr>
        <w:t>1422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73701C55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</w:p>
    <w:p w14:paraId="2EFBF12D" w14:textId="35EA9513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## Nombre de cl</w:t>
      </w:r>
      <w:r w:rsidR="00EA10A9">
        <w:rPr>
          <w:rFonts w:ascii="Consolas" w:hAnsi="Consolas"/>
          <w:lang w:eastAsia="fr-FR"/>
        </w:rPr>
        <w:t>é</w:t>
      </w:r>
      <w:r w:rsidRPr="00715525">
        <w:rPr>
          <w:rFonts w:ascii="Consolas" w:hAnsi="Consolas"/>
          <w:lang w:eastAsia="fr-FR"/>
        </w:rPr>
        <w:t>s: 10000</w:t>
      </w:r>
    </w:p>
    <w:p w14:paraId="12600E69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1</w:t>
      </w:r>
    </w:p>
    <w:p w14:paraId="0A159B6E" w14:textId="7BDDC8DE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</w:t>
      </w:r>
      <w:r w:rsidR="00446952">
        <w:rPr>
          <w:rFonts w:ascii="Consolas" w:hAnsi="Consolas"/>
          <w:lang w:eastAsia="fr-FR"/>
        </w:rPr>
        <w:t>123631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79F870CC" w14:textId="4F4D1075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</w:t>
      </w:r>
      <w:r w:rsidR="00446952">
        <w:rPr>
          <w:rFonts w:ascii="Consolas" w:hAnsi="Consolas"/>
          <w:lang w:eastAsia="fr-FR"/>
        </w:rPr>
        <w:t>14992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4B0C37E5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lastRenderedPageBreak/>
        <w:t>#Jeu de données: cles2</w:t>
      </w:r>
    </w:p>
    <w:p w14:paraId="2EC93AB6" w14:textId="3538AAB3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_</w:t>
      </w:r>
      <w:r w:rsidR="00446952">
        <w:rPr>
          <w:rFonts w:ascii="Consolas" w:hAnsi="Consolas"/>
          <w:lang w:eastAsia="fr-FR"/>
        </w:rPr>
        <w:t>10000</w:t>
      </w:r>
      <w:r w:rsidRPr="00715525">
        <w:rPr>
          <w:rFonts w:ascii="Consolas" w:hAnsi="Consolas"/>
          <w:lang w:eastAsia="fr-FR"/>
        </w:rPr>
        <w:t>__________ &lt;= VALEUR A INDIQUER</w:t>
      </w:r>
    </w:p>
    <w:p w14:paraId="78DE2EE2" w14:textId="48BCCFC0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_</w:t>
      </w:r>
      <w:r w:rsidR="00446952">
        <w:rPr>
          <w:rFonts w:ascii="Consolas" w:hAnsi="Consolas"/>
          <w:lang w:eastAsia="fr-FR"/>
        </w:rPr>
        <w:t>10000</w:t>
      </w:r>
      <w:r w:rsidRPr="00715525">
        <w:rPr>
          <w:rFonts w:ascii="Consolas" w:hAnsi="Consolas"/>
          <w:lang w:eastAsia="fr-FR"/>
        </w:rPr>
        <w:t>__________ &lt;= VALEUR A INDIQUER</w:t>
      </w:r>
    </w:p>
    <w:p w14:paraId="7EB97AFA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3</w:t>
      </w:r>
    </w:p>
    <w:p w14:paraId="2CAFB1CC" w14:textId="30564D4F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</w:t>
      </w:r>
      <w:r w:rsidR="00446952">
        <w:rPr>
          <w:rFonts w:ascii="Consolas" w:hAnsi="Consolas"/>
          <w:lang w:eastAsia="fr-FR"/>
        </w:rPr>
        <w:t>20321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6B44A504" w14:textId="44B2BC55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</w:t>
      </w:r>
      <w:r w:rsidR="00446952">
        <w:rPr>
          <w:rFonts w:ascii="Consolas" w:hAnsi="Consolas"/>
          <w:lang w:eastAsia="fr-FR"/>
        </w:rPr>
        <w:t>14160</w:t>
      </w:r>
      <w:r w:rsidRPr="00715525">
        <w:rPr>
          <w:rFonts w:ascii="Consolas" w:hAnsi="Consolas"/>
          <w:lang w:eastAsia="fr-FR"/>
        </w:rPr>
        <w:t>___________ &lt;= VALEUR A INDIQUER</w:t>
      </w:r>
    </w:p>
    <w:p w14:paraId="437B765A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</w:p>
    <w:p w14:paraId="727823BF" w14:textId="21EF10CC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## Nombre de cl</w:t>
      </w:r>
      <w:r w:rsidR="00EA10A9">
        <w:rPr>
          <w:rFonts w:ascii="Consolas" w:hAnsi="Consolas"/>
          <w:lang w:eastAsia="fr-FR"/>
        </w:rPr>
        <w:t>é</w:t>
      </w:r>
      <w:r w:rsidRPr="00715525">
        <w:rPr>
          <w:rFonts w:ascii="Consolas" w:hAnsi="Consolas"/>
          <w:lang w:eastAsia="fr-FR"/>
        </w:rPr>
        <w:t>s: 100000</w:t>
      </w:r>
    </w:p>
    <w:p w14:paraId="06005A6A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1</w:t>
      </w:r>
    </w:p>
    <w:p w14:paraId="56994A15" w14:textId="05383D02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1: </w:t>
      </w:r>
      <w:r w:rsidR="00D023CB" w:rsidRPr="00715525">
        <w:rPr>
          <w:rFonts w:ascii="Consolas" w:hAnsi="Consolas"/>
          <w:lang w:eastAsia="fr-FR"/>
        </w:rPr>
        <w:t>__</w:t>
      </w:r>
      <w:r w:rsidR="00446952">
        <w:rPr>
          <w:rFonts w:ascii="Consolas" w:hAnsi="Consolas"/>
          <w:lang w:eastAsia="fr-FR"/>
        </w:rPr>
        <w:t>1568946</w:t>
      </w:r>
      <w:r w:rsidR="00D023CB" w:rsidRPr="00715525">
        <w:rPr>
          <w:rFonts w:ascii="Consolas" w:hAnsi="Consolas"/>
          <w:lang w:eastAsia="fr-FR"/>
        </w:rPr>
        <w:t>__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51BBDC99" w14:textId="229CD686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2: </w:t>
      </w:r>
      <w:r w:rsidR="00D023CB" w:rsidRPr="00715525">
        <w:rPr>
          <w:rFonts w:ascii="Consolas" w:hAnsi="Consolas"/>
          <w:lang w:eastAsia="fr-FR"/>
        </w:rPr>
        <w:t>__</w:t>
      </w:r>
      <w:r w:rsidR="00446952">
        <w:rPr>
          <w:rFonts w:ascii="Consolas" w:hAnsi="Consolas"/>
          <w:lang w:eastAsia="fr-FR"/>
        </w:rPr>
        <w:t>149990</w:t>
      </w:r>
      <w:r w:rsidR="00D023CB" w:rsidRPr="00715525">
        <w:rPr>
          <w:rFonts w:ascii="Consolas" w:hAnsi="Consolas"/>
          <w:lang w:eastAsia="fr-FR"/>
        </w:rPr>
        <w:t>__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2F0AB2AC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2</w:t>
      </w:r>
    </w:p>
    <w:p w14:paraId="48754933" w14:textId="4BECAA3A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1: </w:t>
      </w:r>
      <w:r w:rsidR="00D023CB" w:rsidRPr="00715525">
        <w:rPr>
          <w:rFonts w:ascii="Consolas" w:hAnsi="Consolas"/>
          <w:lang w:eastAsia="fr-FR"/>
        </w:rPr>
        <w:t>__</w:t>
      </w:r>
      <w:r w:rsidR="00446952">
        <w:rPr>
          <w:rFonts w:ascii="Consolas" w:hAnsi="Consolas"/>
          <w:lang w:eastAsia="fr-FR"/>
        </w:rPr>
        <w:t>100000</w:t>
      </w:r>
      <w:r w:rsidR="00D023CB" w:rsidRPr="00715525">
        <w:rPr>
          <w:rFonts w:ascii="Consolas" w:hAnsi="Consolas"/>
          <w:lang w:eastAsia="fr-FR"/>
        </w:rPr>
        <w:t>__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568605C3" w14:textId="18367271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2: </w:t>
      </w:r>
      <w:r w:rsidR="00D023CB" w:rsidRPr="00715525">
        <w:rPr>
          <w:rFonts w:ascii="Consolas" w:hAnsi="Consolas"/>
          <w:lang w:eastAsia="fr-FR"/>
        </w:rPr>
        <w:t>__</w:t>
      </w:r>
      <w:r w:rsidR="00446952">
        <w:rPr>
          <w:rFonts w:ascii="Consolas" w:hAnsi="Consolas"/>
          <w:lang w:eastAsia="fr-FR"/>
        </w:rPr>
        <w:t>100000</w:t>
      </w:r>
      <w:r w:rsidR="00D023CB" w:rsidRPr="00715525">
        <w:rPr>
          <w:rFonts w:ascii="Consolas" w:hAnsi="Consolas"/>
          <w:lang w:eastAsia="fr-FR"/>
        </w:rPr>
        <w:t>__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6E97FAAE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3</w:t>
      </w:r>
    </w:p>
    <w:p w14:paraId="5778D42E" w14:textId="090AC035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1: </w:t>
      </w:r>
      <w:r w:rsidR="00D023CB" w:rsidRPr="00715525">
        <w:rPr>
          <w:rFonts w:ascii="Consolas" w:hAnsi="Consolas"/>
          <w:lang w:eastAsia="fr-FR"/>
        </w:rPr>
        <w:t>__</w:t>
      </w:r>
      <w:r w:rsidR="00446952">
        <w:rPr>
          <w:rFonts w:ascii="Consolas" w:hAnsi="Consolas"/>
          <w:lang w:eastAsia="fr-FR"/>
        </w:rPr>
        <w:t>202981</w:t>
      </w:r>
      <w:r w:rsidR="00D023CB" w:rsidRPr="00715525">
        <w:rPr>
          <w:rFonts w:ascii="Consolas" w:hAnsi="Consolas"/>
          <w:lang w:eastAsia="fr-FR"/>
        </w:rPr>
        <w:t>__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5170C300" w14:textId="06BA9E40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2: </w:t>
      </w:r>
      <w:r w:rsidR="00D023CB" w:rsidRPr="00715525">
        <w:rPr>
          <w:rFonts w:ascii="Consolas" w:hAnsi="Consolas"/>
          <w:lang w:eastAsia="fr-FR"/>
        </w:rPr>
        <w:t>__</w:t>
      </w:r>
      <w:r w:rsidR="00446952">
        <w:rPr>
          <w:rFonts w:ascii="Consolas" w:hAnsi="Consolas"/>
          <w:lang w:eastAsia="fr-FR"/>
        </w:rPr>
        <w:t>141380</w:t>
      </w:r>
      <w:r w:rsidR="00D023CB" w:rsidRPr="00715525">
        <w:rPr>
          <w:rFonts w:ascii="Consolas" w:hAnsi="Consolas"/>
          <w:lang w:eastAsia="fr-FR"/>
        </w:rPr>
        <w:t>__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1C916122" w14:textId="1A7997ED" w:rsidR="0058640D" w:rsidRPr="00720EA9" w:rsidRDefault="00BA3DAA" w:rsidP="00720EA9">
      <w:pPr>
        <w:pStyle w:val="MainText"/>
      </w:pPr>
      <w:r w:rsidRPr="00720EA9">
        <w:t>Résumez vos réponses dans ce tableau 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64"/>
        <w:gridCol w:w="1868"/>
        <w:gridCol w:w="1863"/>
        <w:gridCol w:w="1874"/>
        <w:gridCol w:w="1881"/>
      </w:tblGrid>
      <w:tr w:rsidR="00E51749" w:rsidRPr="00D47FBF" w14:paraId="59369480" w14:textId="77777777" w:rsidTr="00C46478">
        <w:trPr>
          <w:trHeight w:val="680"/>
        </w:trPr>
        <w:tc>
          <w:tcPr>
            <w:tcW w:w="1915" w:type="dxa"/>
            <w:vAlign w:val="center"/>
          </w:tcPr>
          <w:p w14:paraId="6B107D01" w14:textId="77777777" w:rsidR="00E51749" w:rsidRDefault="00E51749" w:rsidP="00C46478">
            <w:pPr>
              <w:pStyle w:val="MainText"/>
              <w:jc w:val="center"/>
              <w:rPr>
                <w:sz w:val="28"/>
                <w:szCs w:val="28"/>
              </w:rPr>
            </w:pPr>
          </w:p>
        </w:tc>
        <w:tc>
          <w:tcPr>
            <w:tcW w:w="1915" w:type="dxa"/>
            <w:vAlign w:val="center"/>
          </w:tcPr>
          <w:p w14:paraId="72986E5F" w14:textId="3BCD519C" w:rsidR="00E51749" w:rsidRDefault="00E51749" w:rsidP="00C46478">
            <w:pPr>
              <w:pStyle w:val="MainText"/>
              <w:jc w:val="center"/>
              <w:rPr>
                <w:sz w:val="28"/>
                <w:szCs w:val="28"/>
              </w:rPr>
            </w:pPr>
          </w:p>
        </w:tc>
        <w:tc>
          <w:tcPr>
            <w:tcW w:w="5746" w:type="dxa"/>
            <w:gridSpan w:val="3"/>
            <w:vAlign w:val="center"/>
          </w:tcPr>
          <w:p w14:paraId="2EC8677B" w14:textId="27B2580F" w:rsidR="00E51749" w:rsidRPr="00182F44" w:rsidRDefault="00E51749" w:rsidP="00C46478">
            <w:pPr>
              <w:pStyle w:val="MainText"/>
              <w:jc w:val="center"/>
              <w:rPr>
                <w:b/>
                <w:bCs/>
              </w:rPr>
            </w:pPr>
            <w:r w:rsidRPr="00182F44">
              <w:rPr>
                <w:b/>
                <w:bCs/>
              </w:rPr>
              <w:t>Taille du jeu de données</w:t>
            </w:r>
          </w:p>
        </w:tc>
      </w:tr>
      <w:tr w:rsidR="00E51749" w14:paraId="02C20D46" w14:textId="77777777" w:rsidTr="00C46478">
        <w:trPr>
          <w:trHeight w:val="680"/>
        </w:trPr>
        <w:tc>
          <w:tcPr>
            <w:tcW w:w="1915" w:type="dxa"/>
            <w:vAlign w:val="center"/>
          </w:tcPr>
          <w:p w14:paraId="7C5A5DE4" w14:textId="77777777" w:rsidR="00E51749" w:rsidRDefault="00E51749" w:rsidP="00C46478">
            <w:pPr>
              <w:pStyle w:val="MainText"/>
              <w:jc w:val="center"/>
              <w:rPr>
                <w:sz w:val="28"/>
                <w:szCs w:val="28"/>
              </w:rPr>
            </w:pPr>
          </w:p>
        </w:tc>
        <w:tc>
          <w:tcPr>
            <w:tcW w:w="1915" w:type="dxa"/>
            <w:vAlign w:val="center"/>
          </w:tcPr>
          <w:p w14:paraId="31D0F0BC" w14:textId="77777777" w:rsidR="00E51749" w:rsidRDefault="00E51749" w:rsidP="00C46478">
            <w:pPr>
              <w:pStyle w:val="MainText"/>
              <w:jc w:val="center"/>
              <w:rPr>
                <w:sz w:val="28"/>
                <w:szCs w:val="28"/>
              </w:rPr>
            </w:pPr>
          </w:p>
        </w:tc>
        <w:tc>
          <w:tcPr>
            <w:tcW w:w="1915" w:type="dxa"/>
            <w:vAlign w:val="center"/>
          </w:tcPr>
          <w:p w14:paraId="37B02E58" w14:textId="10D22E8B" w:rsidR="00E51749" w:rsidRPr="00182F44" w:rsidRDefault="00E51749" w:rsidP="00C46478">
            <w:pPr>
              <w:pStyle w:val="MainText"/>
              <w:jc w:val="center"/>
              <w:rPr>
                <w:b/>
                <w:bCs/>
              </w:rPr>
            </w:pPr>
            <w:r w:rsidRPr="00182F44">
              <w:rPr>
                <w:b/>
                <w:bCs/>
              </w:rPr>
              <w:t>1 000</w:t>
            </w:r>
          </w:p>
        </w:tc>
        <w:tc>
          <w:tcPr>
            <w:tcW w:w="1915" w:type="dxa"/>
            <w:vAlign w:val="center"/>
          </w:tcPr>
          <w:p w14:paraId="7CEEBBD5" w14:textId="6A505486" w:rsidR="00E51749" w:rsidRPr="00182F44" w:rsidRDefault="00E51749" w:rsidP="00C46478">
            <w:pPr>
              <w:pStyle w:val="MainText"/>
              <w:jc w:val="center"/>
              <w:rPr>
                <w:b/>
                <w:bCs/>
              </w:rPr>
            </w:pPr>
            <w:r w:rsidRPr="00182F44">
              <w:rPr>
                <w:b/>
                <w:bCs/>
              </w:rPr>
              <w:t>10 000</w:t>
            </w:r>
          </w:p>
        </w:tc>
        <w:tc>
          <w:tcPr>
            <w:tcW w:w="1916" w:type="dxa"/>
            <w:vAlign w:val="center"/>
          </w:tcPr>
          <w:p w14:paraId="6DA8E0B9" w14:textId="26C78434" w:rsidR="00E51749" w:rsidRPr="00182F44" w:rsidRDefault="00E51749" w:rsidP="00C46478">
            <w:pPr>
              <w:pStyle w:val="MainText"/>
              <w:jc w:val="center"/>
              <w:rPr>
                <w:b/>
                <w:bCs/>
              </w:rPr>
            </w:pPr>
            <w:r w:rsidRPr="00182F44">
              <w:rPr>
                <w:b/>
                <w:bCs/>
              </w:rPr>
              <w:t>100 000</w:t>
            </w:r>
          </w:p>
        </w:tc>
      </w:tr>
      <w:tr w:rsidR="002A2C3C" w14:paraId="31A3842B" w14:textId="77777777" w:rsidTr="00D431B5">
        <w:trPr>
          <w:trHeight w:val="680"/>
        </w:trPr>
        <w:tc>
          <w:tcPr>
            <w:tcW w:w="1915" w:type="dxa"/>
            <w:vMerge w:val="restart"/>
            <w:vAlign w:val="center"/>
          </w:tcPr>
          <w:p w14:paraId="1DEBE2E5" w14:textId="455F1D22" w:rsidR="002A2C3C" w:rsidRPr="00182F44" w:rsidRDefault="002A2C3C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cles1</w:t>
            </w:r>
          </w:p>
        </w:tc>
        <w:tc>
          <w:tcPr>
            <w:tcW w:w="1915" w:type="dxa"/>
            <w:vAlign w:val="center"/>
          </w:tcPr>
          <w:p w14:paraId="7D6C3059" w14:textId="36C95D70" w:rsidR="002A2C3C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1</w:t>
            </w:r>
          </w:p>
        </w:tc>
        <w:tc>
          <w:tcPr>
            <w:tcW w:w="1915" w:type="dxa"/>
            <w:vAlign w:val="center"/>
          </w:tcPr>
          <w:p w14:paraId="3A87B946" w14:textId="6B3F29E2" w:rsidR="002A2C3C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8987</w:t>
            </w:r>
          </w:p>
        </w:tc>
        <w:tc>
          <w:tcPr>
            <w:tcW w:w="1915" w:type="dxa"/>
            <w:vAlign w:val="center"/>
          </w:tcPr>
          <w:p w14:paraId="03DB7E7C" w14:textId="1CD7C779" w:rsidR="002A2C3C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23631</w:t>
            </w:r>
          </w:p>
        </w:tc>
        <w:tc>
          <w:tcPr>
            <w:tcW w:w="1916" w:type="dxa"/>
            <w:vAlign w:val="center"/>
          </w:tcPr>
          <w:p w14:paraId="16901C89" w14:textId="06180B78" w:rsidR="002A2C3C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568946</w:t>
            </w:r>
          </w:p>
        </w:tc>
      </w:tr>
      <w:tr w:rsidR="002A2C3C" w14:paraId="123FBCAC" w14:textId="77777777" w:rsidTr="00D431B5">
        <w:trPr>
          <w:trHeight w:val="680"/>
        </w:trPr>
        <w:tc>
          <w:tcPr>
            <w:tcW w:w="1915" w:type="dxa"/>
            <w:vMerge/>
            <w:vAlign w:val="center"/>
          </w:tcPr>
          <w:p w14:paraId="69123BA3" w14:textId="77777777" w:rsidR="002A2C3C" w:rsidRPr="00182F44" w:rsidRDefault="002A2C3C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</w:p>
        </w:tc>
        <w:tc>
          <w:tcPr>
            <w:tcW w:w="1915" w:type="dxa"/>
            <w:vAlign w:val="center"/>
          </w:tcPr>
          <w:p w14:paraId="7B86CA22" w14:textId="02BD4E9F" w:rsidR="002A2C3C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2</w:t>
            </w:r>
          </w:p>
        </w:tc>
        <w:tc>
          <w:tcPr>
            <w:tcW w:w="1915" w:type="dxa"/>
            <w:vAlign w:val="center"/>
          </w:tcPr>
          <w:p w14:paraId="7D056618" w14:textId="3479AD16" w:rsidR="002A2C3C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492</w:t>
            </w:r>
          </w:p>
        </w:tc>
        <w:tc>
          <w:tcPr>
            <w:tcW w:w="1915" w:type="dxa"/>
            <w:vAlign w:val="center"/>
          </w:tcPr>
          <w:p w14:paraId="532AAEB6" w14:textId="695B7710" w:rsidR="002A2C3C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4992</w:t>
            </w:r>
          </w:p>
        </w:tc>
        <w:tc>
          <w:tcPr>
            <w:tcW w:w="1916" w:type="dxa"/>
            <w:vAlign w:val="center"/>
          </w:tcPr>
          <w:p w14:paraId="277D7008" w14:textId="39AA9D01" w:rsidR="002A2C3C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49990</w:t>
            </w:r>
          </w:p>
        </w:tc>
      </w:tr>
      <w:tr w:rsidR="00E51749" w14:paraId="0593A67D" w14:textId="77777777" w:rsidTr="00D431B5">
        <w:trPr>
          <w:trHeight w:val="680"/>
        </w:trPr>
        <w:tc>
          <w:tcPr>
            <w:tcW w:w="1915" w:type="dxa"/>
            <w:vMerge w:val="restart"/>
            <w:vAlign w:val="center"/>
          </w:tcPr>
          <w:p w14:paraId="3235DD30" w14:textId="5644DA40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cles2</w:t>
            </w:r>
          </w:p>
        </w:tc>
        <w:tc>
          <w:tcPr>
            <w:tcW w:w="1915" w:type="dxa"/>
            <w:vAlign w:val="center"/>
          </w:tcPr>
          <w:p w14:paraId="577357F2" w14:textId="7C04E7E9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1</w:t>
            </w:r>
          </w:p>
        </w:tc>
        <w:tc>
          <w:tcPr>
            <w:tcW w:w="1915" w:type="dxa"/>
            <w:vAlign w:val="center"/>
          </w:tcPr>
          <w:p w14:paraId="7F01D320" w14:textId="59CFBEEE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000</w:t>
            </w:r>
          </w:p>
        </w:tc>
        <w:tc>
          <w:tcPr>
            <w:tcW w:w="1915" w:type="dxa"/>
            <w:vAlign w:val="center"/>
          </w:tcPr>
          <w:p w14:paraId="040D6844" w14:textId="4B7A610F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0000</w:t>
            </w:r>
          </w:p>
        </w:tc>
        <w:tc>
          <w:tcPr>
            <w:tcW w:w="1916" w:type="dxa"/>
            <w:vAlign w:val="center"/>
          </w:tcPr>
          <w:p w14:paraId="1165B313" w14:textId="4B5B43B0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00000</w:t>
            </w:r>
          </w:p>
        </w:tc>
      </w:tr>
      <w:tr w:rsidR="00E51749" w14:paraId="160BA41C" w14:textId="77777777" w:rsidTr="00D431B5">
        <w:trPr>
          <w:trHeight w:val="680"/>
        </w:trPr>
        <w:tc>
          <w:tcPr>
            <w:tcW w:w="1915" w:type="dxa"/>
            <w:vMerge/>
            <w:vAlign w:val="center"/>
          </w:tcPr>
          <w:p w14:paraId="0C66C0EF" w14:textId="77777777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</w:p>
        </w:tc>
        <w:tc>
          <w:tcPr>
            <w:tcW w:w="1915" w:type="dxa"/>
            <w:vAlign w:val="center"/>
          </w:tcPr>
          <w:p w14:paraId="5D045B27" w14:textId="6341C91B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2</w:t>
            </w:r>
          </w:p>
        </w:tc>
        <w:tc>
          <w:tcPr>
            <w:tcW w:w="1915" w:type="dxa"/>
            <w:vAlign w:val="center"/>
          </w:tcPr>
          <w:p w14:paraId="0B29C834" w14:textId="2C7477CE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000</w:t>
            </w:r>
          </w:p>
        </w:tc>
        <w:tc>
          <w:tcPr>
            <w:tcW w:w="1915" w:type="dxa"/>
            <w:vAlign w:val="center"/>
          </w:tcPr>
          <w:p w14:paraId="5CF22EFB" w14:textId="094B7E72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0000</w:t>
            </w:r>
          </w:p>
        </w:tc>
        <w:tc>
          <w:tcPr>
            <w:tcW w:w="1916" w:type="dxa"/>
            <w:vAlign w:val="center"/>
          </w:tcPr>
          <w:p w14:paraId="520146F2" w14:textId="7BF21D5D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00000</w:t>
            </w:r>
          </w:p>
        </w:tc>
      </w:tr>
      <w:tr w:rsidR="00E51749" w14:paraId="5D1D704A" w14:textId="77777777" w:rsidTr="00D431B5">
        <w:trPr>
          <w:trHeight w:val="680"/>
        </w:trPr>
        <w:tc>
          <w:tcPr>
            <w:tcW w:w="1915" w:type="dxa"/>
            <w:vMerge w:val="restart"/>
            <w:vAlign w:val="center"/>
          </w:tcPr>
          <w:p w14:paraId="57A372C1" w14:textId="2C78E4F5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cles3</w:t>
            </w:r>
          </w:p>
        </w:tc>
        <w:tc>
          <w:tcPr>
            <w:tcW w:w="1915" w:type="dxa"/>
            <w:vAlign w:val="center"/>
          </w:tcPr>
          <w:p w14:paraId="347632E0" w14:textId="7F93940A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1</w:t>
            </w:r>
          </w:p>
        </w:tc>
        <w:tc>
          <w:tcPr>
            <w:tcW w:w="1915" w:type="dxa"/>
            <w:vAlign w:val="center"/>
          </w:tcPr>
          <w:p w14:paraId="358A9045" w14:textId="7363C0DC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2044</w:t>
            </w:r>
          </w:p>
        </w:tc>
        <w:tc>
          <w:tcPr>
            <w:tcW w:w="1915" w:type="dxa"/>
            <w:vAlign w:val="center"/>
          </w:tcPr>
          <w:p w14:paraId="1FCD7931" w14:textId="5AC427C8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20321</w:t>
            </w:r>
          </w:p>
        </w:tc>
        <w:tc>
          <w:tcPr>
            <w:tcW w:w="1916" w:type="dxa"/>
            <w:vAlign w:val="center"/>
          </w:tcPr>
          <w:p w14:paraId="28AF0347" w14:textId="41FFB58E" w:rsidR="00E51749" w:rsidRDefault="00A846A6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202981</w:t>
            </w:r>
          </w:p>
        </w:tc>
      </w:tr>
      <w:tr w:rsidR="00E51749" w14:paraId="5C9A8B0B" w14:textId="77777777" w:rsidTr="00D431B5">
        <w:trPr>
          <w:trHeight w:val="680"/>
        </w:trPr>
        <w:tc>
          <w:tcPr>
            <w:tcW w:w="1915" w:type="dxa"/>
            <w:vMerge/>
            <w:vAlign w:val="center"/>
          </w:tcPr>
          <w:p w14:paraId="4D69BB3F" w14:textId="77777777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</w:p>
        </w:tc>
        <w:tc>
          <w:tcPr>
            <w:tcW w:w="1915" w:type="dxa"/>
            <w:vAlign w:val="center"/>
          </w:tcPr>
          <w:p w14:paraId="6C413D18" w14:textId="5BA34CFA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2</w:t>
            </w:r>
          </w:p>
        </w:tc>
        <w:tc>
          <w:tcPr>
            <w:tcW w:w="1915" w:type="dxa"/>
            <w:vAlign w:val="center"/>
          </w:tcPr>
          <w:p w14:paraId="1DD1C06D" w14:textId="163B551C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422</w:t>
            </w:r>
          </w:p>
        </w:tc>
        <w:tc>
          <w:tcPr>
            <w:tcW w:w="1915" w:type="dxa"/>
            <w:vAlign w:val="center"/>
          </w:tcPr>
          <w:p w14:paraId="12CFCF12" w14:textId="103A466B" w:rsidR="00E51749" w:rsidRDefault="00446952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4160</w:t>
            </w:r>
          </w:p>
        </w:tc>
        <w:tc>
          <w:tcPr>
            <w:tcW w:w="1916" w:type="dxa"/>
            <w:vAlign w:val="center"/>
          </w:tcPr>
          <w:p w14:paraId="4947A53A" w14:textId="299CC88D" w:rsidR="00E51749" w:rsidRDefault="00A846A6" w:rsidP="00C46478">
            <w:pPr>
              <w:pStyle w:val="MainText"/>
              <w:jc w:val="center"/>
              <w:rPr>
                <w:sz w:val="28"/>
                <w:szCs w:val="28"/>
              </w:rPr>
            </w:pPr>
            <w:r>
              <w:rPr>
                <w:rFonts w:ascii="Consolas" w:hAnsi="Consolas"/>
                <w:lang w:eastAsia="fr-FR"/>
              </w:rPr>
              <w:t>141380</w:t>
            </w:r>
          </w:p>
        </w:tc>
      </w:tr>
    </w:tbl>
    <w:p w14:paraId="2CA314FB" w14:textId="6E5E8558" w:rsidR="00AA617B" w:rsidRDefault="00AA617B" w:rsidP="00052D4E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lastRenderedPageBreak/>
        <w:t>(1 point)</w:t>
      </w:r>
      <w:r>
        <w:tab/>
      </w:r>
      <w:r w:rsidR="007B7E26">
        <w:t>Compléte</w:t>
      </w:r>
      <w:r w:rsidR="006948E2">
        <w:t>z</w:t>
      </w:r>
      <w:r w:rsidR="007B7E26">
        <w:t xml:space="preserve"> le tableau suivant afin d’associer </w:t>
      </w:r>
      <w:r w:rsidR="007B7E26" w:rsidRPr="007B7E26">
        <w:rPr>
          <w:rFonts w:ascii="Consolas" w:hAnsi="Consolas"/>
          <w:sz w:val="20"/>
          <w:szCs w:val="20"/>
          <w:lang w:eastAsia="fr-FR"/>
        </w:rPr>
        <w:t>Nombre 1</w:t>
      </w:r>
      <w:r w:rsidR="007B7E26">
        <w:t xml:space="preserve"> et </w:t>
      </w:r>
      <w:r w:rsidR="007B7E26" w:rsidRPr="007B7E26">
        <w:rPr>
          <w:rFonts w:ascii="Consolas" w:hAnsi="Consolas"/>
          <w:sz w:val="20"/>
          <w:szCs w:val="20"/>
          <w:lang w:eastAsia="fr-FR"/>
        </w:rPr>
        <w:t>Nombre 2</w:t>
      </w:r>
      <w:r w:rsidR="00BA3DAA">
        <w:t xml:space="preserve"> à ce qu’ils mesure</w:t>
      </w:r>
      <w:r w:rsidR="00F06DCC">
        <w:t>nt</w:t>
      </w:r>
      <w:r w:rsidR="00BA3DAA">
        <w:t>.</w:t>
      </w:r>
      <w:r w:rsidR="00E47DFC">
        <w:t xml:space="preserve"> </w:t>
      </w:r>
      <w:r w:rsidR="002A3E34">
        <w:t>Pour ce faire, m</w:t>
      </w:r>
      <w:r w:rsidR="00E47DFC">
        <w:t>ettez un X dans les cases appropriées.</w:t>
      </w:r>
    </w:p>
    <w:p w14:paraId="29714A8D" w14:textId="574A4012" w:rsidR="007B7E26" w:rsidRDefault="007B7E26" w:rsidP="007B7E26">
      <w:pPr>
        <w:pStyle w:val="MainText"/>
        <w:ind w:left="284"/>
      </w:pPr>
    </w:p>
    <w:tbl>
      <w:tblPr>
        <w:tblStyle w:val="TableGrid"/>
        <w:tblW w:w="0" w:type="auto"/>
        <w:tblInd w:w="284" w:type="dxa"/>
        <w:tblLook w:val="04A0" w:firstRow="1" w:lastRow="0" w:firstColumn="1" w:lastColumn="0" w:noHBand="0" w:noVBand="1"/>
      </w:tblPr>
      <w:tblGrid>
        <w:gridCol w:w="1501"/>
        <w:gridCol w:w="3592"/>
        <w:gridCol w:w="3973"/>
      </w:tblGrid>
      <w:tr w:rsidR="009E0B15" w:rsidRPr="009E0B15" w14:paraId="510B6C8F" w14:textId="77777777" w:rsidTr="00EA10A9">
        <w:trPr>
          <w:trHeight w:val="680"/>
        </w:trPr>
        <w:tc>
          <w:tcPr>
            <w:tcW w:w="1525" w:type="dxa"/>
            <w:vAlign w:val="center"/>
          </w:tcPr>
          <w:p w14:paraId="793DBFEF" w14:textId="77777777" w:rsidR="009E0B15" w:rsidRPr="00F27AA3" w:rsidRDefault="009E0B15" w:rsidP="005E6BB6">
            <w:pPr>
              <w:pStyle w:val="MainText"/>
              <w:jc w:val="center"/>
              <w:rPr>
                <w:b/>
                <w:bCs/>
              </w:rPr>
            </w:pPr>
          </w:p>
        </w:tc>
        <w:tc>
          <w:tcPr>
            <w:tcW w:w="7767" w:type="dxa"/>
            <w:gridSpan w:val="2"/>
            <w:vAlign w:val="center"/>
          </w:tcPr>
          <w:p w14:paraId="049B334B" w14:textId="296815CB" w:rsidR="009E0B15" w:rsidRPr="00F27AA3" w:rsidRDefault="009C08DC" w:rsidP="005E6BB6">
            <w:pPr>
              <w:pStyle w:val="Main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mbre t</w:t>
            </w:r>
            <w:r w:rsidR="009E0B15">
              <w:rPr>
                <w:b/>
                <w:bCs/>
              </w:rPr>
              <w:t>otal des percolations</w:t>
            </w:r>
          </w:p>
        </w:tc>
      </w:tr>
      <w:tr w:rsidR="009E0B15" w:rsidRPr="00D47FBF" w14:paraId="2C920DCE" w14:textId="77777777" w:rsidTr="005E6BB6">
        <w:trPr>
          <w:trHeight w:val="680"/>
        </w:trPr>
        <w:tc>
          <w:tcPr>
            <w:tcW w:w="1525" w:type="dxa"/>
            <w:vAlign w:val="center"/>
          </w:tcPr>
          <w:p w14:paraId="3A253E3E" w14:textId="77777777" w:rsidR="009E0B15" w:rsidRPr="00F27AA3" w:rsidRDefault="009E0B15" w:rsidP="009E0B15">
            <w:pPr>
              <w:pStyle w:val="MainText"/>
              <w:jc w:val="center"/>
              <w:rPr>
                <w:b/>
                <w:bCs/>
              </w:rPr>
            </w:pPr>
          </w:p>
        </w:tc>
        <w:tc>
          <w:tcPr>
            <w:tcW w:w="3686" w:type="dxa"/>
            <w:vAlign w:val="center"/>
          </w:tcPr>
          <w:p w14:paraId="41D1B4B4" w14:textId="02C16A2F" w:rsidR="009E0B15" w:rsidRPr="00F27AA3" w:rsidRDefault="009E0B15" w:rsidP="009E0B15">
            <w:pPr>
              <w:pStyle w:val="MainText"/>
              <w:jc w:val="center"/>
              <w:rPr>
                <w:b/>
                <w:bCs/>
              </w:rPr>
            </w:pPr>
            <w:r w:rsidRPr="00F27AA3">
              <w:rPr>
                <w:b/>
                <w:bCs/>
              </w:rPr>
              <w:t>Insertion un élément à la fois</w:t>
            </w:r>
          </w:p>
        </w:tc>
        <w:tc>
          <w:tcPr>
            <w:tcW w:w="4081" w:type="dxa"/>
            <w:vAlign w:val="center"/>
          </w:tcPr>
          <w:p w14:paraId="250E319D" w14:textId="51133EAD" w:rsidR="009E0B15" w:rsidRPr="00F27AA3" w:rsidRDefault="009E0B15" w:rsidP="009E0B15">
            <w:pPr>
              <w:pStyle w:val="MainText"/>
              <w:jc w:val="center"/>
              <w:rPr>
                <w:b/>
                <w:bCs/>
              </w:rPr>
            </w:pPr>
            <w:r w:rsidRPr="00F27AA3">
              <w:rPr>
                <w:b/>
                <w:bCs/>
              </w:rPr>
              <w:t>Insertion de tous les éléments à la fois</w:t>
            </w:r>
          </w:p>
        </w:tc>
      </w:tr>
      <w:tr w:rsidR="00654860" w14:paraId="37DF21C1" w14:textId="77777777" w:rsidTr="00D431B5">
        <w:trPr>
          <w:trHeight w:val="680"/>
        </w:trPr>
        <w:tc>
          <w:tcPr>
            <w:tcW w:w="1525" w:type="dxa"/>
            <w:vAlign w:val="center"/>
          </w:tcPr>
          <w:p w14:paraId="3E507926" w14:textId="3AB275C0" w:rsidR="00654860" w:rsidRPr="00654860" w:rsidRDefault="00654860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654860">
              <w:rPr>
                <w:rFonts w:ascii="Consolas" w:hAnsi="Consolas"/>
                <w:sz w:val="20"/>
                <w:szCs w:val="20"/>
              </w:rPr>
              <w:t>Nombre 1</w:t>
            </w:r>
          </w:p>
        </w:tc>
        <w:tc>
          <w:tcPr>
            <w:tcW w:w="3686" w:type="dxa"/>
            <w:vAlign w:val="center"/>
          </w:tcPr>
          <w:p w14:paraId="3044806C" w14:textId="787C02B0" w:rsidR="00654860" w:rsidRDefault="00A213C4" w:rsidP="005E6BB6">
            <w:pPr>
              <w:pStyle w:val="MainText"/>
              <w:jc w:val="center"/>
            </w:pPr>
            <w:r>
              <w:t>x</w:t>
            </w:r>
          </w:p>
        </w:tc>
        <w:tc>
          <w:tcPr>
            <w:tcW w:w="4081" w:type="dxa"/>
            <w:vAlign w:val="center"/>
          </w:tcPr>
          <w:p w14:paraId="4EFF6C00" w14:textId="77777777" w:rsidR="00654860" w:rsidRDefault="00654860" w:rsidP="005E6BB6">
            <w:pPr>
              <w:pStyle w:val="MainText"/>
              <w:jc w:val="center"/>
            </w:pPr>
          </w:p>
        </w:tc>
      </w:tr>
      <w:tr w:rsidR="00654860" w14:paraId="6B8467E5" w14:textId="77777777" w:rsidTr="00D431B5">
        <w:trPr>
          <w:trHeight w:val="680"/>
        </w:trPr>
        <w:tc>
          <w:tcPr>
            <w:tcW w:w="1525" w:type="dxa"/>
            <w:vAlign w:val="center"/>
          </w:tcPr>
          <w:p w14:paraId="061EB638" w14:textId="4F844090" w:rsidR="00654860" w:rsidRPr="00654860" w:rsidRDefault="00654860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654860">
              <w:rPr>
                <w:rFonts w:ascii="Consolas" w:hAnsi="Consolas"/>
                <w:sz w:val="20"/>
                <w:szCs w:val="20"/>
              </w:rPr>
              <w:t>Nombre 2</w:t>
            </w:r>
          </w:p>
        </w:tc>
        <w:tc>
          <w:tcPr>
            <w:tcW w:w="3686" w:type="dxa"/>
            <w:vAlign w:val="center"/>
          </w:tcPr>
          <w:p w14:paraId="6341324C" w14:textId="77777777" w:rsidR="00654860" w:rsidRDefault="00654860" w:rsidP="005E6BB6">
            <w:pPr>
              <w:pStyle w:val="MainText"/>
              <w:jc w:val="center"/>
            </w:pPr>
          </w:p>
        </w:tc>
        <w:tc>
          <w:tcPr>
            <w:tcW w:w="4081" w:type="dxa"/>
            <w:vAlign w:val="center"/>
          </w:tcPr>
          <w:p w14:paraId="5733710A" w14:textId="0C16628E" w:rsidR="00654860" w:rsidRDefault="00A213C4" w:rsidP="005E6BB6">
            <w:pPr>
              <w:pStyle w:val="MainText"/>
              <w:jc w:val="center"/>
            </w:pPr>
            <w:r>
              <w:t>x</w:t>
            </w:r>
          </w:p>
        </w:tc>
      </w:tr>
    </w:tbl>
    <w:p w14:paraId="5DF7B6E4" w14:textId="77777777" w:rsidR="00654860" w:rsidRDefault="00654860" w:rsidP="007B7E26">
      <w:pPr>
        <w:pStyle w:val="MainText"/>
        <w:ind w:left="284"/>
      </w:pPr>
    </w:p>
    <w:p w14:paraId="64A9DA0B" w14:textId="2336E92C" w:rsidR="00AA617B" w:rsidRDefault="00AA617B" w:rsidP="00052D4E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t>(</w:t>
      </w:r>
      <w:r w:rsidR="00DB1EFD" w:rsidRPr="00716923">
        <w:rPr>
          <w:b/>
          <w:bCs/>
        </w:rPr>
        <w:t>1</w:t>
      </w:r>
      <w:r w:rsidRPr="00716923">
        <w:rPr>
          <w:b/>
          <w:bCs/>
        </w:rPr>
        <w:t xml:space="preserve"> point)</w:t>
      </w:r>
      <w:r>
        <w:tab/>
      </w:r>
      <w:r w:rsidR="00616D7E">
        <w:t>Compléte</w:t>
      </w:r>
      <w:r w:rsidR="006948E2">
        <w:t>z</w:t>
      </w:r>
      <w:r w:rsidR="00616D7E">
        <w:t xml:space="preserve"> le tableau suivant afin d’associer chacun des jeux de données à un</w:t>
      </w:r>
      <w:r w:rsidR="002A3E34">
        <w:t>e</w:t>
      </w:r>
      <w:r w:rsidR="00616D7E">
        <w:t xml:space="preserve"> </w:t>
      </w:r>
      <w:r w:rsidR="00656B64">
        <w:t xml:space="preserve">des </w:t>
      </w:r>
      <w:r w:rsidR="00B13772">
        <w:t>définitions</w:t>
      </w:r>
      <w:r w:rsidR="00656B64">
        <w:t xml:space="preserve"> proposées</w:t>
      </w:r>
      <w:r w:rsidR="00616D7E">
        <w:t xml:space="preserve">. </w:t>
      </w:r>
      <w:r w:rsidR="002A3E34">
        <w:t>Pour ce faire, mettez un X dans les cases appropriées.</w:t>
      </w:r>
    </w:p>
    <w:tbl>
      <w:tblPr>
        <w:tblStyle w:val="TableGrid"/>
        <w:tblW w:w="9325" w:type="dxa"/>
        <w:tblInd w:w="284" w:type="dxa"/>
        <w:tblLook w:val="04A0" w:firstRow="1" w:lastRow="0" w:firstColumn="1" w:lastColumn="0" w:noHBand="0" w:noVBand="1"/>
      </w:tblPr>
      <w:tblGrid>
        <w:gridCol w:w="7027"/>
        <w:gridCol w:w="766"/>
        <w:gridCol w:w="766"/>
        <w:gridCol w:w="766"/>
      </w:tblGrid>
      <w:tr w:rsidR="00D431B5" w14:paraId="1A2DE1F4" w14:textId="77777777" w:rsidTr="00783DA9">
        <w:trPr>
          <w:trHeight w:val="680"/>
        </w:trPr>
        <w:tc>
          <w:tcPr>
            <w:tcW w:w="7027" w:type="dxa"/>
          </w:tcPr>
          <w:p w14:paraId="5E730951" w14:textId="77777777" w:rsidR="00D431B5" w:rsidRDefault="00D431B5" w:rsidP="00080B5B">
            <w:pPr>
              <w:pStyle w:val="MainText"/>
            </w:pPr>
          </w:p>
        </w:tc>
        <w:tc>
          <w:tcPr>
            <w:tcW w:w="766" w:type="dxa"/>
            <w:vAlign w:val="center"/>
          </w:tcPr>
          <w:p w14:paraId="7E395824" w14:textId="52C0AF41" w:rsidR="00D431B5" w:rsidRPr="00D431B5" w:rsidRDefault="00D431B5" w:rsidP="00D431B5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1</w:t>
            </w:r>
          </w:p>
        </w:tc>
        <w:tc>
          <w:tcPr>
            <w:tcW w:w="766" w:type="dxa"/>
            <w:vAlign w:val="center"/>
          </w:tcPr>
          <w:p w14:paraId="78F7569C" w14:textId="411FDB38" w:rsidR="00D431B5" w:rsidRPr="00D431B5" w:rsidRDefault="00D431B5" w:rsidP="00D431B5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2</w:t>
            </w:r>
          </w:p>
        </w:tc>
        <w:tc>
          <w:tcPr>
            <w:tcW w:w="766" w:type="dxa"/>
            <w:vAlign w:val="center"/>
          </w:tcPr>
          <w:p w14:paraId="43C2907D" w14:textId="19F8F2D1" w:rsidR="00D431B5" w:rsidRPr="00D431B5" w:rsidRDefault="00D431B5" w:rsidP="00D431B5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3</w:t>
            </w:r>
          </w:p>
        </w:tc>
      </w:tr>
      <w:tr w:rsidR="00D431B5" w14:paraId="5C671B43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6D421F9C" w14:textId="0D8AAAA7" w:rsidR="00D431B5" w:rsidRDefault="006A6C39" w:rsidP="00D431B5">
            <w:pPr>
              <w:pStyle w:val="MainText"/>
              <w:jc w:val="left"/>
            </w:pPr>
            <w:r>
              <w:t>Données aléatoires</w:t>
            </w:r>
          </w:p>
        </w:tc>
        <w:tc>
          <w:tcPr>
            <w:tcW w:w="766" w:type="dxa"/>
            <w:vAlign w:val="center"/>
          </w:tcPr>
          <w:p w14:paraId="1CC398F0" w14:textId="77777777" w:rsidR="00D431B5" w:rsidRDefault="00D431B5" w:rsidP="00D431B5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6CEED02" w14:textId="77777777" w:rsidR="00D431B5" w:rsidRDefault="00D431B5" w:rsidP="00D431B5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B671396" w14:textId="35C22E94" w:rsidR="00D431B5" w:rsidRDefault="00A213C4" w:rsidP="00D431B5">
            <w:pPr>
              <w:pStyle w:val="MainText"/>
              <w:jc w:val="center"/>
            </w:pPr>
            <w:r>
              <w:t>x</w:t>
            </w:r>
          </w:p>
        </w:tc>
      </w:tr>
      <w:tr w:rsidR="00783DA9" w:rsidRPr="00D47FBF" w14:paraId="748E84B3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4E133F7D" w14:textId="0924C2AE" w:rsidR="00783DA9" w:rsidRDefault="00783DA9" w:rsidP="00783DA9">
            <w:pPr>
              <w:pStyle w:val="MainText"/>
              <w:jc w:val="left"/>
            </w:pPr>
            <w:r>
              <w:t>Données triées en ordre croissant</w:t>
            </w:r>
          </w:p>
        </w:tc>
        <w:tc>
          <w:tcPr>
            <w:tcW w:w="766" w:type="dxa"/>
            <w:vAlign w:val="center"/>
          </w:tcPr>
          <w:p w14:paraId="537789EE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2BF36267" w14:textId="3DD2D0A6" w:rsidR="00783DA9" w:rsidRDefault="00A213C4" w:rsidP="00783DA9">
            <w:pPr>
              <w:pStyle w:val="MainText"/>
              <w:jc w:val="center"/>
            </w:pPr>
            <w:r>
              <w:t>x</w:t>
            </w:r>
          </w:p>
        </w:tc>
        <w:tc>
          <w:tcPr>
            <w:tcW w:w="766" w:type="dxa"/>
            <w:vAlign w:val="center"/>
          </w:tcPr>
          <w:p w14:paraId="3312D552" w14:textId="77777777" w:rsidR="00783DA9" w:rsidRDefault="00783DA9" w:rsidP="00783DA9">
            <w:pPr>
              <w:pStyle w:val="MainText"/>
              <w:jc w:val="center"/>
            </w:pPr>
          </w:p>
        </w:tc>
      </w:tr>
      <w:tr w:rsidR="00783DA9" w:rsidRPr="00D47FBF" w14:paraId="0494DCA2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7A8DB4E6" w14:textId="04E6D4F3" w:rsidR="00783DA9" w:rsidRDefault="00783DA9" w:rsidP="00783DA9">
            <w:pPr>
              <w:pStyle w:val="MainText"/>
              <w:jc w:val="left"/>
            </w:pPr>
            <w:r>
              <w:t>Données partiellement triées en ordre croissant</w:t>
            </w:r>
          </w:p>
        </w:tc>
        <w:tc>
          <w:tcPr>
            <w:tcW w:w="766" w:type="dxa"/>
            <w:vAlign w:val="center"/>
          </w:tcPr>
          <w:p w14:paraId="2961DA69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2A04B58E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1B5C009" w14:textId="77777777" w:rsidR="00783DA9" w:rsidRDefault="00783DA9" w:rsidP="00783DA9">
            <w:pPr>
              <w:pStyle w:val="MainText"/>
              <w:jc w:val="center"/>
            </w:pPr>
          </w:p>
        </w:tc>
      </w:tr>
      <w:tr w:rsidR="00783DA9" w:rsidRPr="00D47FBF" w14:paraId="167021E2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73BEA12F" w14:textId="213C1DC0" w:rsidR="00783DA9" w:rsidRDefault="00783DA9" w:rsidP="00783DA9">
            <w:pPr>
              <w:pStyle w:val="MainText"/>
              <w:jc w:val="left"/>
            </w:pPr>
            <w:r>
              <w:t>Données triées en ordre décroissant</w:t>
            </w:r>
          </w:p>
        </w:tc>
        <w:tc>
          <w:tcPr>
            <w:tcW w:w="766" w:type="dxa"/>
            <w:vAlign w:val="center"/>
          </w:tcPr>
          <w:p w14:paraId="733A867A" w14:textId="226055CA" w:rsidR="00783DA9" w:rsidRDefault="00A213C4" w:rsidP="00783DA9">
            <w:pPr>
              <w:pStyle w:val="MainText"/>
              <w:jc w:val="center"/>
            </w:pPr>
            <w:r>
              <w:t>x</w:t>
            </w:r>
          </w:p>
        </w:tc>
        <w:tc>
          <w:tcPr>
            <w:tcW w:w="766" w:type="dxa"/>
            <w:vAlign w:val="center"/>
          </w:tcPr>
          <w:p w14:paraId="2745E0A5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3EC7EA31" w14:textId="77777777" w:rsidR="00783DA9" w:rsidRDefault="00783DA9" w:rsidP="00783DA9">
            <w:pPr>
              <w:pStyle w:val="MainText"/>
              <w:jc w:val="center"/>
            </w:pPr>
          </w:p>
        </w:tc>
      </w:tr>
      <w:tr w:rsidR="00783DA9" w:rsidRPr="00D47FBF" w14:paraId="7EFB2DFE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5DE0F1A4" w14:textId="599EBFC3" w:rsidR="00783DA9" w:rsidRDefault="00783DA9" w:rsidP="00783DA9">
            <w:pPr>
              <w:pStyle w:val="MainText"/>
              <w:jc w:val="left"/>
            </w:pPr>
            <w:r>
              <w:t>Données partiellement triées en ordre décroissant</w:t>
            </w:r>
          </w:p>
        </w:tc>
        <w:tc>
          <w:tcPr>
            <w:tcW w:w="766" w:type="dxa"/>
            <w:vAlign w:val="center"/>
          </w:tcPr>
          <w:p w14:paraId="19A302A9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DA9DE52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8C2A9DC" w14:textId="77777777" w:rsidR="00783DA9" w:rsidRDefault="00783DA9" w:rsidP="00783DA9">
            <w:pPr>
              <w:pStyle w:val="MainText"/>
              <w:jc w:val="center"/>
            </w:pPr>
          </w:p>
        </w:tc>
      </w:tr>
    </w:tbl>
    <w:p w14:paraId="0214E7CF" w14:textId="77777777" w:rsidR="00080B5B" w:rsidRDefault="00080B5B" w:rsidP="00080B5B">
      <w:pPr>
        <w:pStyle w:val="MainText"/>
        <w:ind w:left="284"/>
      </w:pPr>
    </w:p>
    <w:p w14:paraId="7C15A4F0" w14:textId="23B3C2B3" w:rsidR="00F11EBD" w:rsidRDefault="00052D4E" w:rsidP="00F11EBD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t>(</w:t>
      </w:r>
      <w:r w:rsidR="00DB1EFD" w:rsidRPr="00716923">
        <w:rPr>
          <w:b/>
          <w:bCs/>
        </w:rPr>
        <w:t>1</w:t>
      </w:r>
      <w:r w:rsidRPr="00716923">
        <w:rPr>
          <w:b/>
          <w:bCs/>
        </w:rPr>
        <w:t xml:space="preserve"> point)</w:t>
      </w:r>
      <w:r>
        <w:tab/>
      </w:r>
      <w:r w:rsidR="00F11EBD">
        <w:t>Compléte</w:t>
      </w:r>
      <w:r w:rsidR="006948E2">
        <w:t>z</w:t>
      </w:r>
      <w:r w:rsidR="00F11EBD">
        <w:t xml:space="preserve"> le tableau suivant afin d’associer chacun des jeux de données à une des catégories proposées. Pour ce faire, mettez un X dans les cases appropriées.</w:t>
      </w:r>
    </w:p>
    <w:tbl>
      <w:tblPr>
        <w:tblStyle w:val="TableGrid"/>
        <w:tblW w:w="9325" w:type="dxa"/>
        <w:tblInd w:w="284" w:type="dxa"/>
        <w:tblLook w:val="04A0" w:firstRow="1" w:lastRow="0" w:firstColumn="1" w:lastColumn="0" w:noHBand="0" w:noVBand="1"/>
      </w:tblPr>
      <w:tblGrid>
        <w:gridCol w:w="7027"/>
        <w:gridCol w:w="766"/>
        <w:gridCol w:w="766"/>
        <w:gridCol w:w="766"/>
      </w:tblGrid>
      <w:tr w:rsidR="00F11EBD" w14:paraId="4926A4FE" w14:textId="77777777" w:rsidTr="00EA10A9">
        <w:trPr>
          <w:trHeight w:val="680"/>
        </w:trPr>
        <w:tc>
          <w:tcPr>
            <w:tcW w:w="7027" w:type="dxa"/>
          </w:tcPr>
          <w:p w14:paraId="65657CED" w14:textId="77777777" w:rsidR="00F11EBD" w:rsidRDefault="00F11EBD" w:rsidP="00EA10A9">
            <w:pPr>
              <w:pStyle w:val="MainText"/>
            </w:pPr>
          </w:p>
        </w:tc>
        <w:tc>
          <w:tcPr>
            <w:tcW w:w="766" w:type="dxa"/>
            <w:vAlign w:val="center"/>
          </w:tcPr>
          <w:p w14:paraId="0176861D" w14:textId="77777777" w:rsidR="00F11EBD" w:rsidRPr="00D431B5" w:rsidRDefault="00F11EBD" w:rsidP="00EA10A9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1</w:t>
            </w:r>
          </w:p>
        </w:tc>
        <w:tc>
          <w:tcPr>
            <w:tcW w:w="766" w:type="dxa"/>
            <w:vAlign w:val="center"/>
          </w:tcPr>
          <w:p w14:paraId="3B03BD3C" w14:textId="77777777" w:rsidR="00F11EBD" w:rsidRPr="00D431B5" w:rsidRDefault="00F11EBD" w:rsidP="00EA10A9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2</w:t>
            </w:r>
          </w:p>
        </w:tc>
        <w:tc>
          <w:tcPr>
            <w:tcW w:w="766" w:type="dxa"/>
            <w:vAlign w:val="center"/>
          </w:tcPr>
          <w:p w14:paraId="197F7134" w14:textId="77777777" w:rsidR="00F11EBD" w:rsidRPr="00D431B5" w:rsidRDefault="00F11EBD" w:rsidP="00EA10A9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3</w:t>
            </w:r>
          </w:p>
        </w:tc>
      </w:tr>
      <w:tr w:rsidR="00F11EBD" w14:paraId="34E56508" w14:textId="77777777" w:rsidTr="00EA10A9">
        <w:trPr>
          <w:trHeight w:val="680"/>
        </w:trPr>
        <w:tc>
          <w:tcPr>
            <w:tcW w:w="7027" w:type="dxa"/>
            <w:vAlign w:val="center"/>
          </w:tcPr>
          <w:p w14:paraId="6A947A97" w14:textId="31468E08" w:rsidR="00F11EBD" w:rsidRDefault="00464DA7" w:rsidP="00EA10A9">
            <w:pPr>
              <w:pStyle w:val="MainText"/>
              <w:jc w:val="left"/>
            </w:pPr>
            <w:r>
              <w:t>Meilleur cas</w:t>
            </w:r>
          </w:p>
        </w:tc>
        <w:tc>
          <w:tcPr>
            <w:tcW w:w="766" w:type="dxa"/>
            <w:vAlign w:val="center"/>
          </w:tcPr>
          <w:p w14:paraId="5D2FD649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0F3C89C9" w14:textId="21B75C68" w:rsidR="00F11EBD" w:rsidRDefault="00A213C4" w:rsidP="00EA10A9">
            <w:pPr>
              <w:pStyle w:val="MainText"/>
              <w:jc w:val="center"/>
            </w:pPr>
            <w:r>
              <w:t>x</w:t>
            </w:r>
          </w:p>
        </w:tc>
        <w:tc>
          <w:tcPr>
            <w:tcW w:w="766" w:type="dxa"/>
            <w:vAlign w:val="center"/>
          </w:tcPr>
          <w:p w14:paraId="207EA0A4" w14:textId="77777777" w:rsidR="00F11EBD" w:rsidRDefault="00F11EBD" w:rsidP="00EA10A9">
            <w:pPr>
              <w:pStyle w:val="MainText"/>
              <w:jc w:val="center"/>
            </w:pPr>
          </w:p>
        </w:tc>
      </w:tr>
      <w:tr w:rsidR="00F11EBD" w:rsidRPr="00783DA9" w14:paraId="4425967E" w14:textId="77777777" w:rsidTr="00EA10A9">
        <w:trPr>
          <w:trHeight w:val="680"/>
        </w:trPr>
        <w:tc>
          <w:tcPr>
            <w:tcW w:w="7027" w:type="dxa"/>
            <w:vAlign w:val="center"/>
          </w:tcPr>
          <w:p w14:paraId="5F61B93F" w14:textId="7A2CFAC3" w:rsidR="00F11EBD" w:rsidRDefault="00464DA7" w:rsidP="00EA10A9">
            <w:pPr>
              <w:pStyle w:val="MainText"/>
              <w:jc w:val="left"/>
            </w:pPr>
            <w:r>
              <w:t>Cas moyen</w:t>
            </w:r>
          </w:p>
        </w:tc>
        <w:tc>
          <w:tcPr>
            <w:tcW w:w="766" w:type="dxa"/>
            <w:vAlign w:val="center"/>
          </w:tcPr>
          <w:p w14:paraId="430CA1D1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56A8B966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21DD5C2B" w14:textId="66DBEA31" w:rsidR="00F11EBD" w:rsidRDefault="00A213C4" w:rsidP="00EA10A9">
            <w:pPr>
              <w:pStyle w:val="MainText"/>
              <w:jc w:val="center"/>
            </w:pPr>
            <w:r>
              <w:t>x</w:t>
            </w:r>
          </w:p>
        </w:tc>
      </w:tr>
      <w:tr w:rsidR="00F11EBD" w:rsidRPr="006A6C39" w14:paraId="4DB8E04E" w14:textId="77777777" w:rsidTr="00EA10A9">
        <w:trPr>
          <w:trHeight w:val="680"/>
        </w:trPr>
        <w:tc>
          <w:tcPr>
            <w:tcW w:w="7027" w:type="dxa"/>
            <w:vAlign w:val="center"/>
          </w:tcPr>
          <w:p w14:paraId="710B3471" w14:textId="6DB89581" w:rsidR="00F11EBD" w:rsidRDefault="00464DA7" w:rsidP="00EA10A9">
            <w:pPr>
              <w:pStyle w:val="MainText"/>
              <w:jc w:val="left"/>
            </w:pPr>
            <w:r>
              <w:t>Pire cas</w:t>
            </w:r>
          </w:p>
        </w:tc>
        <w:tc>
          <w:tcPr>
            <w:tcW w:w="766" w:type="dxa"/>
            <w:vAlign w:val="center"/>
          </w:tcPr>
          <w:p w14:paraId="55E7B6A1" w14:textId="23BE4DC3" w:rsidR="00F11EBD" w:rsidRDefault="00A213C4" w:rsidP="00EA10A9">
            <w:pPr>
              <w:pStyle w:val="MainText"/>
              <w:jc w:val="center"/>
            </w:pPr>
            <w:r>
              <w:t>x</w:t>
            </w:r>
          </w:p>
        </w:tc>
        <w:tc>
          <w:tcPr>
            <w:tcW w:w="766" w:type="dxa"/>
            <w:vAlign w:val="center"/>
          </w:tcPr>
          <w:p w14:paraId="355627C3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4540458C" w14:textId="77777777" w:rsidR="00F11EBD" w:rsidRDefault="00F11EBD" w:rsidP="00EA10A9">
            <w:pPr>
              <w:pStyle w:val="MainText"/>
              <w:jc w:val="center"/>
            </w:pPr>
          </w:p>
        </w:tc>
      </w:tr>
    </w:tbl>
    <w:p w14:paraId="568CD7C6" w14:textId="77777777" w:rsidR="00F11EBD" w:rsidRDefault="00F11EBD">
      <w:pPr>
        <w:rPr>
          <w:lang w:val="fr-CA"/>
        </w:rPr>
      </w:pPr>
      <w:r>
        <w:br w:type="page"/>
      </w:r>
    </w:p>
    <w:p w14:paraId="547432FB" w14:textId="0C2AAAF7" w:rsidR="00F11EBD" w:rsidRDefault="00F11EBD" w:rsidP="00052D4E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lastRenderedPageBreak/>
        <w:t>(1 point)</w:t>
      </w:r>
      <w:r>
        <w:tab/>
      </w:r>
      <w:r w:rsidR="006077A3">
        <w:t xml:space="preserve">À la lumière de ce qui précède, discutez les valeurs obtenues pour </w:t>
      </w:r>
      <w:r w:rsidR="006077A3" w:rsidRPr="006077A3">
        <w:rPr>
          <w:rFonts w:ascii="Consolas" w:hAnsi="Consolas"/>
          <w:sz w:val="20"/>
          <w:szCs w:val="20"/>
        </w:rPr>
        <w:t>Nombre 1</w:t>
      </w:r>
      <w:r w:rsidR="006077A3">
        <w:t xml:space="preserve"> </w:t>
      </w:r>
      <w:r w:rsidR="003B6338">
        <w:t xml:space="preserve">lorsque </w:t>
      </w:r>
      <w:r w:rsidR="006077A3">
        <w:t xml:space="preserve">le jeu de données </w:t>
      </w:r>
      <w:r w:rsidR="006077A3" w:rsidRPr="006077A3">
        <w:rPr>
          <w:rFonts w:ascii="Consolas" w:hAnsi="Consolas"/>
          <w:sz w:val="20"/>
          <w:szCs w:val="20"/>
        </w:rPr>
        <w:t>cle1</w:t>
      </w:r>
      <w:r w:rsidR="003B6338">
        <w:t xml:space="preserve"> est considéré</w:t>
      </w:r>
      <w:r w:rsidR="00C33A84">
        <w:t>.</w:t>
      </w:r>
      <w:r w:rsidR="004E48BC">
        <w:t xml:space="preserve"> </w:t>
      </w:r>
      <w:r w:rsidR="00E011FD">
        <w:t>Discutez c</w:t>
      </w:r>
      <w:r w:rsidR="004E48BC">
        <w:t>omment ces valeurs se comparent aux autres jeux de données</w:t>
      </w:r>
      <w:r w:rsidR="00E011FD">
        <w:t xml:space="preserve"> et c</w:t>
      </w:r>
      <w:r w:rsidR="004E48BC">
        <w:t>omment ces valeurs croissent avec la taille du jeu de données.</w:t>
      </w:r>
    </w:p>
    <w:p w14:paraId="592427D4" w14:textId="63024002" w:rsidR="00763F20" w:rsidRDefault="00763F20" w:rsidP="006077A3">
      <w:pPr>
        <w:pStyle w:val="MainText"/>
      </w:pPr>
    </w:p>
    <w:p w14:paraId="685E68A9" w14:textId="2B5EE15F" w:rsidR="00B12FF4" w:rsidRDefault="00B12FF4" w:rsidP="00B12FF4">
      <w:pPr>
        <w:pStyle w:val="MainText"/>
        <w:ind w:left="284"/>
      </w:pPr>
      <w:r>
        <w:t>Les valeurs du nombre 1 sont plus grand que les autres</w:t>
      </w:r>
      <w:r w:rsidR="006B3071">
        <w:t xml:space="preserve">. Le nombre 1, sa clé 1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23631</m:t>
            </m:r>
          </m:num>
          <m:den>
            <m:r>
              <w:rPr>
                <w:rFonts w:ascii="Cambria Math" w:hAnsi="Cambria Math"/>
              </w:rPr>
              <m:t>8987</m:t>
            </m:r>
          </m:den>
        </m:f>
        <m:r>
          <w:rPr>
            <w:rFonts w:ascii="Cambria Math" w:hAnsi="Cambria Math"/>
          </w:rPr>
          <m:t>=13.756…</m:t>
        </m:r>
      </m:oMath>
      <w:r w:rsidR="006B3071">
        <w:t xml:space="preserve">  donc supérieur à 10 et les autres ont une croissance moins équivalent ou plus petit que 10. </w:t>
      </w:r>
    </w:p>
    <w:p w14:paraId="77504A69" w14:textId="7E4B57C8" w:rsidR="00EF4FE9" w:rsidRPr="00EA43F4" w:rsidRDefault="00EF4FE9" w:rsidP="00837379">
      <w:pPr>
        <w:pStyle w:val="Title"/>
        <w:rPr>
          <w:lang w:val="fr-CA"/>
        </w:rPr>
      </w:pPr>
      <w:r w:rsidRPr="00EA43F4">
        <w:rPr>
          <w:lang w:val="fr-CA"/>
        </w:rPr>
        <w:lastRenderedPageBreak/>
        <w:t>Question 2 : Rec</w:t>
      </w:r>
      <w:r>
        <w:rPr>
          <w:lang w:val="fr-CA"/>
        </w:rPr>
        <w:t>herche de patron</w:t>
      </w:r>
      <w:r w:rsidRPr="00EA43F4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Pr="00EA43F4">
        <w:rPr>
          <w:lang w:val="fr-CA"/>
        </w:rPr>
        <w:t>(</w:t>
      </w:r>
      <w:r w:rsidR="008057FA">
        <w:rPr>
          <w:lang w:val="fr-CA"/>
        </w:rPr>
        <w:t>5</w:t>
      </w:r>
      <w:r w:rsidRPr="00EA43F4">
        <w:rPr>
          <w:lang w:val="fr-CA"/>
        </w:rPr>
        <w:t xml:space="preserve"> points</w:t>
      </w:r>
      <w:r w:rsidR="006448D6">
        <w:rPr>
          <w:lang w:val="fr-CA"/>
        </w:rPr>
        <w:t>/20</w:t>
      </w:r>
      <w:r w:rsidRPr="00EA43F4">
        <w:rPr>
          <w:lang w:val="fr-CA"/>
        </w:rPr>
        <w:t>)</w:t>
      </w:r>
    </w:p>
    <w:p w14:paraId="5E4388D7" w14:textId="66E7F30A" w:rsidR="00EF4FE9" w:rsidRDefault="00EF4FE9" w:rsidP="00B52106">
      <w:pPr>
        <w:pStyle w:val="MainText"/>
      </w:pPr>
      <w:r>
        <w:t xml:space="preserve">L’algorithme Rabin Karp est un algorithme permettant de retrouver une chaîne de caractères dans un texte. La chaîne de caractères recherchée est alors remplacée par un entier </w:t>
      </w:r>
      <w:r w:rsidR="00276CE6">
        <w:t>obtenu par</w:t>
      </w:r>
      <w:r>
        <w:t xml:space="preserve"> un calcul de hachage. On considère </w:t>
      </w:r>
      <w:r w:rsidR="00606FE0">
        <w:t xml:space="preserve">dans cet exercice </w:t>
      </w:r>
      <w:r>
        <w:t>l’alphabet Σ = {</w:t>
      </w:r>
      <w:r w:rsidR="000E1BB9">
        <w:rPr>
          <w:rFonts w:ascii="Consolas" w:hAnsi="Consolas" w:cs="Consolas"/>
        </w:rPr>
        <w:t>A</w:t>
      </w:r>
      <w:r w:rsidRPr="00C21B3F">
        <w:rPr>
          <w:rFonts w:ascii="Consolas" w:hAnsi="Consolas"/>
        </w:rPr>
        <w:t xml:space="preserve">, </w:t>
      </w:r>
      <w:r w:rsidR="0078294A">
        <w:rPr>
          <w:rFonts w:ascii="Consolas" w:hAnsi="Consolas"/>
        </w:rPr>
        <w:t>B</w:t>
      </w:r>
      <w:r w:rsidRPr="00C21B3F">
        <w:rPr>
          <w:rFonts w:ascii="Consolas" w:hAnsi="Consolas"/>
        </w:rPr>
        <w:t xml:space="preserve">, </w:t>
      </w:r>
      <w:r w:rsidR="0078294A">
        <w:rPr>
          <w:rFonts w:ascii="Consolas" w:hAnsi="Consolas"/>
        </w:rPr>
        <w:t>…</w:t>
      </w:r>
      <w:r w:rsidRPr="00C21B3F">
        <w:rPr>
          <w:rFonts w:ascii="Consolas" w:hAnsi="Consolas"/>
        </w:rPr>
        <w:t xml:space="preserve"> </w:t>
      </w:r>
      <w:r w:rsidR="0078294A">
        <w:rPr>
          <w:rFonts w:ascii="Consolas" w:hAnsi="Consolas"/>
        </w:rPr>
        <w:t>Z</w:t>
      </w:r>
      <w:r>
        <w:t>}</w:t>
      </w:r>
      <w:r w:rsidR="0078294A">
        <w:t xml:space="preserve">, de sorte que nous aurons </w:t>
      </w:r>
      <w:r>
        <w:t>d = |</w:t>
      </w:r>
      <w:r w:rsidRPr="003D12BE">
        <w:t xml:space="preserve"> </w:t>
      </w:r>
      <w:r>
        <w:t xml:space="preserve">Σ | = </w:t>
      </w:r>
      <w:r w:rsidR="0078294A">
        <w:t>26</w:t>
      </w:r>
      <w:r>
        <w:t xml:space="preserve">. On admettra l’encodage suivant : </w:t>
      </w:r>
    </w:p>
    <w:tbl>
      <w:tblPr>
        <w:tblStyle w:val="TableList4"/>
        <w:tblW w:w="0" w:type="auto"/>
        <w:jc w:val="center"/>
        <w:tblLook w:val="04A0" w:firstRow="1" w:lastRow="0" w:firstColumn="1" w:lastColumn="0" w:noHBand="0" w:noVBand="1"/>
      </w:tblPr>
      <w:tblGrid>
        <w:gridCol w:w="1119"/>
        <w:gridCol w:w="567"/>
        <w:gridCol w:w="709"/>
        <w:gridCol w:w="567"/>
        <w:gridCol w:w="851"/>
      </w:tblGrid>
      <w:tr w:rsidR="00EF4FE9" w14:paraId="050F629D" w14:textId="77777777" w:rsidTr="00C953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119" w:type="dxa"/>
          </w:tcPr>
          <w:p w14:paraId="5FE5931E" w14:textId="77777777" w:rsidR="00EF4FE9" w:rsidRDefault="00EF4FE9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Symbole</w:t>
            </w:r>
          </w:p>
        </w:tc>
        <w:tc>
          <w:tcPr>
            <w:tcW w:w="567" w:type="dxa"/>
          </w:tcPr>
          <w:p w14:paraId="0549DF23" w14:textId="77777777" w:rsidR="00EF4FE9" w:rsidRPr="00675492" w:rsidRDefault="000E1BB9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sz w:val="24"/>
                <w:szCs w:val="24"/>
                <w:lang w:val="fr-CA"/>
              </w:rPr>
            </w:pPr>
            <w:r>
              <w:rPr>
                <w:rFonts w:ascii="Consolas" w:hAnsi="Consolas" w:cs="Consolas"/>
                <w:sz w:val="24"/>
                <w:szCs w:val="24"/>
                <w:lang w:val="fr-CA"/>
              </w:rPr>
              <w:t>A</w:t>
            </w:r>
          </w:p>
        </w:tc>
        <w:tc>
          <w:tcPr>
            <w:tcW w:w="709" w:type="dxa"/>
          </w:tcPr>
          <w:p w14:paraId="7E01F124" w14:textId="77777777" w:rsidR="00EF4FE9" w:rsidRPr="00675492" w:rsidRDefault="000E1BB9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sz w:val="24"/>
                <w:szCs w:val="24"/>
                <w:lang w:val="fr-CA"/>
              </w:rPr>
            </w:pPr>
            <w:r>
              <w:rPr>
                <w:rFonts w:ascii="Consolas" w:hAnsi="Consolas" w:cs="Consolas"/>
                <w:sz w:val="24"/>
                <w:szCs w:val="24"/>
                <w:lang w:val="fr-CA"/>
              </w:rPr>
              <w:t>C</w:t>
            </w:r>
          </w:p>
        </w:tc>
        <w:tc>
          <w:tcPr>
            <w:tcW w:w="567" w:type="dxa"/>
          </w:tcPr>
          <w:p w14:paraId="2B8CF175" w14:textId="2BC4EFAF" w:rsidR="00EF4FE9" w:rsidRPr="00675492" w:rsidRDefault="006E1195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sz w:val="24"/>
                <w:szCs w:val="24"/>
                <w:lang w:val="fr-CA"/>
              </w:rPr>
            </w:pPr>
            <w:r>
              <w:rPr>
                <w:rFonts w:ascii="Consolas" w:hAnsi="Consolas" w:cs="Consolas"/>
                <w:sz w:val="24"/>
                <w:szCs w:val="24"/>
                <w:lang w:val="fr-CA"/>
              </w:rPr>
              <w:t>…</w:t>
            </w:r>
          </w:p>
        </w:tc>
        <w:tc>
          <w:tcPr>
            <w:tcW w:w="851" w:type="dxa"/>
          </w:tcPr>
          <w:p w14:paraId="5917E740" w14:textId="3D4B4E87" w:rsidR="00EF4FE9" w:rsidRPr="00675492" w:rsidRDefault="006E1195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sz w:val="24"/>
                <w:szCs w:val="24"/>
                <w:lang w:val="fr-CA"/>
              </w:rPr>
            </w:pPr>
            <w:r>
              <w:rPr>
                <w:rFonts w:ascii="Consolas" w:hAnsi="Consolas" w:cs="Consolas"/>
                <w:sz w:val="24"/>
                <w:szCs w:val="24"/>
                <w:lang w:val="fr-CA"/>
              </w:rPr>
              <w:t>Z</w:t>
            </w:r>
          </w:p>
        </w:tc>
      </w:tr>
      <w:tr w:rsidR="00EF4FE9" w14:paraId="252603EE" w14:textId="77777777" w:rsidTr="00C953A3">
        <w:trPr>
          <w:jc w:val="center"/>
        </w:trPr>
        <w:tc>
          <w:tcPr>
            <w:tcW w:w="1119" w:type="dxa"/>
          </w:tcPr>
          <w:p w14:paraId="3A46C4C7" w14:textId="77777777" w:rsidR="00EF4FE9" w:rsidRDefault="00EF4FE9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Code</w:t>
            </w:r>
          </w:p>
        </w:tc>
        <w:tc>
          <w:tcPr>
            <w:tcW w:w="567" w:type="dxa"/>
          </w:tcPr>
          <w:p w14:paraId="47F7D26C" w14:textId="77777777" w:rsidR="00EF4FE9" w:rsidRDefault="00EF4FE9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0</w:t>
            </w:r>
          </w:p>
        </w:tc>
        <w:tc>
          <w:tcPr>
            <w:tcW w:w="709" w:type="dxa"/>
          </w:tcPr>
          <w:p w14:paraId="095041B2" w14:textId="77777777" w:rsidR="00EF4FE9" w:rsidRDefault="00EF4FE9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1</w:t>
            </w:r>
          </w:p>
        </w:tc>
        <w:tc>
          <w:tcPr>
            <w:tcW w:w="567" w:type="dxa"/>
          </w:tcPr>
          <w:p w14:paraId="66F4EF93" w14:textId="5F4786EC" w:rsidR="00EF4FE9" w:rsidRDefault="006E1195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…</w:t>
            </w:r>
          </w:p>
        </w:tc>
        <w:tc>
          <w:tcPr>
            <w:tcW w:w="851" w:type="dxa"/>
          </w:tcPr>
          <w:p w14:paraId="5D97D728" w14:textId="340F9940" w:rsidR="00EF4FE9" w:rsidRDefault="006E1195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2</w:t>
            </w:r>
            <w:r w:rsidR="00875557"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5</w:t>
            </w:r>
          </w:p>
        </w:tc>
      </w:tr>
    </w:tbl>
    <w:p w14:paraId="3E71989A" w14:textId="0B0762DD" w:rsidR="00EF4FE9" w:rsidRDefault="00EF4FE9" w:rsidP="00606FE0">
      <w:pPr>
        <w:pStyle w:val="MainText"/>
        <w:spacing w:before="120"/>
      </w:pPr>
      <w:r>
        <w:t xml:space="preserve">Le hachage est calculé en base d = </w:t>
      </w:r>
      <w:r w:rsidR="00607540">
        <w:t>26</w:t>
      </w:r>
      <w:r>
        <w:t>. Par e</w:t>
      </w:r>
      <w:r w:rsidRPr="00EE6486">
        <w:t>xemple</w:t>
      </w:r>
      <w:r>
        <w:t>, l</w:t>
      </w:r>
      <w:r w:rsidRPr="00EE6486">
        <w:t>a s</w:t>
      </w:r>
      <w:r>
        <w:t>é</w:t>
      </w:r>
      <w:r w:rsidRPr="00EE6486">
        <w:t xml:space="preserve">quence </w:t>
      </w:r>
      <w:r>
        <w:rPr>
          <w:rFonts w:ascii="Consolas" w:hAnsi="Consolas"/>
        </w:rPr>
        <w:t>"</w:t>
      </w:r>
      <w:r w:rsidR="00607540">
        <w:rPr>
          <w:rFonts w:ascii="Consolas" w:hAnsi="Consolas" w:cs="Consolas"/>
        </w:rPr>
        <w:t>BAC</w:t>
      </w:r>
      <w:r>
        <w:rPr>
          <w:rFonts w:ascii="Consolas" w:hAnsi="Consolas"/>
        </w:rPr>
        <w:t>"</w:t>
      </w:r>
      <w:r w:rsidRPr="003F155E">
        <w:t>,</w:t>
      </w:r>
      <w:r>
        <w:t xml:space="preserve"> encodée </w:t>
      </w:r>
      <w:r w:rsidR="00607540">
        <w:rPr>
          <w:b/>
        </w:rPr>
        <w:t>1</w:t>
      </w:r>
      <w:r w:rsidRPr="00DB2507">
        <w:rPr>
          <w:b/>
        </w:rPr>
        <w:t xml:space="preserve">, 0, </w:t>
      </w:r>
      <w:r w:rsidR="00607540">
        <w:rPr>
          <w:b/>
        </w:rPr>
        <w:t>2</w:t>
      </w:r>
      <w:r>
        <w:t xml:space="preserve"> produira une valeur de hash :</w:t>
      </w:r>
    </w:p>
    <w:p w14:paraId="757524CD" w14:textId="4DB92A08" w:rsidR="00EF4FE9" w:rsidRDefault="00607540" w:rsidP="00BF5DB4">
      <w:pPr>
        <w:pStyle w:val="MainText"/>
        <w:jc w:val="center"/>
      </w:pPr>
      <w:r>
        <w:t>(</w:t>
      </w:r>
      <w:r>
        <w:rPr>
          <w:b/>
        </w:rPr>
        <w:t>1</w:t>
      </w:r>
      <w:r w:rsidR="00BF5DB4">
        <w:rPr>
          <w:rFonts w:ascii="Calibri" w:hAnsi="Calibri" w:cs="Calibri"/>
        </w:rPr>
        <w:t>×</w:t>
      </w:r>
      <w:r>
        <w:t xml:space="preserve">d + </w:t>
      </w:r>
      <w:r>
        <w:rPr>
          <w:b/>
        </w:rPr>
        <w:t>0</w:t>
      </w:r>
      <w:r>
        <w:t>)</w:t>
      </w:r>
      <w:r w:rsidR="00BF5DB4">
        <w:rPr>
          <w:rFonts w:ascii="Calibri" w:hAnsi="Calibri" w:cs="Calibri"/>
        </w:rPr>
        <w:t>×</w:t>
      </w:r>
      <w:r>
        <w:t xml:space="preserve">d + </w:t>
      </w:r>
      <w:r>
        <w:rPr>
          <w:b/>
        </w:rPr>
        <w:t>2</w:t>
      </w:r>
      <w:r w:rsidRPr="00607540">
        <w:rPr>
          <w:bCs/>
        </w:rPr>
        <w:t> </w:t>
      </w:r>
      <w:r w:rsidR="00EF4FE9">
        <w:t>= </w:t>
      </w:r>
      <w:r w:rsidR="00805421">
        <w:br/>
        <w:t>(</w:t>
      </w:r>
      <w:r w:rsidR="00805421">
        <w:rPr>
          <w:b/>
        </w:rPr>
        <w:t>1</w:t>
      </w:r>
      <w:r w:rsidR="00805421">
        <w:rPr>
          <w:rFonts w:ascii="Calibri" w:hAnsi="Calibri" w:cs="Calibri"/>
        </w:rPr>
        <w:t>×</w:t>
      </w:r>
      <w:r w:rsidR="00805421">
        <w:t xml:space="preserve">26 + </w:t>
      </w:r>
      <w:r w:rsidR="00805421">
        <w:rPr>
          <w:b/>
        </w:rPr>
        <w:t>0</w:t>
      </w:r>
      <w:r w:rsidR="00805421">
        <w:t>)</w:t>
      </w:r>
      <w:r w:rsidR="00805421">
        <w:rPr>
          <w:rFonts w:ascii="Calibri" w:hAnsi="Calibri" w:cs="Calibri"/>
        </w:rPr>
        <w:t>×</w:t>
      </w:r>
      <w:r w:rsidR="00805421">
        <w:t xml:space="preserve">26 + </w:t>
      </w:r>
      <w:r w:rsidR="00805421">
        <w:rPr>
          <w:b/>
        </w:rPr>
        <w:t>2</w:t>
      </w:r>
      <w:r w:rsidR="00805421" w:rsidRPr="00607540">
        <w:rPr>
          <w:bCs/>
        </w:rPr>
        <w:t> </w:t>
      </w:r>
      <w:r w:rsidR="00805421">
        <w:t>= </w:t>
      </w:r>
      <w:r w:rsidR="00805421">
        <w:br/>
        <w:t>678</w:t>
      </w:r>
      <w:r w:rsidR="00EF4FE9">
        <w:t>.</w:t>
      </w:r>
    </w:p>
    <w:p w14:paraId="1AABAE0A" w14:textId="77C24F7B" w:rsidR="00606FE0" w:rsidRDefault="00606FE0" w:rsidP="00606FE0">
      <w:pPr>
        <w:pStyle w:val="MainText"/>
      </w:pPr>
      <w:r>
        <w:t>Une implémentation de cet algorithme vous est fournie dans le répertoire ./q2. Vous devriez être en mesure de compiler ce code après avoir complété</w:t>
      </w:r>
      <w:r w:rsidR="005C53B3">
        <w:t xml:space="preserve"> les fonctions demandées ci-après, ainsi</w:t>
      </w:r>
      <w:r>
        <w:t xml:space="preserve"> la ligne 9 du fichier </w:t>
      </w:r>
      <w:r w:rsidRPr="00084859">
        <w:rPr>
          <w:rFonts w:ascii="Consolas" w:hAnsi="Consolas"/>
          <w:sz w:val="20"/>
          <w:szCs w:val="20"/>
        </w:rPr>
        <w:t>Final20201</w:t>
      </w:r>
      <w:r>
        <w:rPr>
          <w:rFonts w:ascii="Consolas" w:hAnsi="Consolas"/>
          <w:sz w:val="20"/>
          <w:szCs w:val="20"/>
        </w:rPr>
        <w:t>RabinKarp</w:t>
      </w:r>
      <w:r w:rsidRPr="00084859">
        <w:rPr>
          <w:rFonts w:ascii="Consolas" w:hAnsi="Consolas"/>
          <w:sz w:val="20"/>
          <w:szCs w:val="20"/>
        </w:rPr>
        <w:t>.java</w:t>
      </w:r>
      <w:r>
        <w:t xml:space="preserve"> </w:t>
      </w:r>
      <w:r w:rsidR="005C53B3">
        <w:t xml:space="preserve">où vous devez inscrire </w:t>
      </w:r>
      <w:r>
        <w:t>vos informations personnelles :</w:t>
      </w:r>
    </w:p>
    <w:p w14:paraId="474071A6" w14:textId="77777777" w:rsidR="00606FE0" w:rsidRPr="00966A2C" w:rsidRDefault="00606FE0" w:rsidP="00606FE0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  <w:r w:rsidRPr="00966A2C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</w:p>
    <w:p w14:paraId="0E54DA1B" w14:textId="16E0221F" w:rsidR="00606FE0" w:rsidRPr="00F34897" w:rsidRDefault="00F37532" w:rsidP="00606FE0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966A2C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  <w:r w:rsidR="00606FE0"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rivate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final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F34897"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fr-CA" w:eastAsia="fr-FR"/>
        </w:rPr>
        <w:t>MON_MATRICULE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= _</w:t>
      </w:r>
      <w:r w:rsidR="00A213C4">
        <w:rPr>
          <w:rFonts w:ascii="Consolas" w:hAnsi="Consolas" w:cs="Consolas"/>
          <w:color w:val="000000"/>
          <w:sz w:val="20"/>
          <w:szCs w:val="20"/>
          <w:lang w:val="fr-CA" w:eastAsia="fr-FR"/>
        </w:rPr>
        <w:t>1954607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__________; </w:t>
      </w:r>
      <w:r w:rsidR="00606FE0"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// &lt;= </w:t>
      </w:r>
      <w:r w:rsidR="00F870DD">
        <w:rPr>
          <w:rFonts w:ascii="Consolas" w:hAnsi="Consolas" w:cs="Consolas"/>
          <w:color w:val="3F7F5F"/>
          <w:sz w:val="20"/>
          <w:szCs w:val="20"/>
          <w:lang w:val="fr-CA" w:eastAsia="fr-FR"/>
        </w:rPr>
        <w:t>A</w:t>
      </w:r>
      <w:r w:rsidR="00606FE0"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 COMPL</w:t>
      </w:r>
      <w:r w:rsidR="00EA10A9">
        <w:rPr>
          <w:rFonts w:ascii="Consolas" w:hAnsi="Consolas" w:cs="Consolas"/>
          <w:color w:val="3F7F5F"/>
          <w:sz w:val="20"/>
          <w:szCs w:val="20"/>
          <w:lang w:val="fr-CA" w:eastAsia="fr-FR"/>
        </w:rPr>
        <w:t>É</w:t>
      </w:r>
      <w:r w:rsidR="00606FE0"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TER </w:t>
      </w:r>
    </w:p>
    <w:p w14:paraId="683FE764" w14:textId="77777777" w:rsidR="00606FE0" w:rsidRPr="00F34897" w:rsidRDefault="00606FE0" w:rsidP="00606FE0">
      <w:pPr>
        <w:pStyle w:val="MainText"/>
        <w:rPr>
          <w:rFonts w:ascii="Consolas" w:hAnsi="Consolas" w:cs="Consolas"/>
          <w:color w:val="000000"/>
          <w:sz w:val="20"/>
          <w:szCs w:val="20"/>
          <w:lang w:eastAsia="fr-FR"/>
        </w:rPr>
      </w:pPr>
      <w:r w:rsidRPr="00F34897">
        <w:rPr>
          <w:rFonts w:ascii="Consolas" w:hAnsi="Consolas" w:cs="Consolas"/>
          <w:color w:val="000000"/>
          <w:sz w:val="20"/>
          <w:szCs w:val="20"/>
          <w:lang w:eastAsia="fr-FR"/>
        </w:rPr>
        <w:t xml:space="preserve">   </w:t>
      </w:r>
    </w:p>
    <w:p w14:paraId="769CE042" w14:textId="4B7E6F52" w:rsidR="00606FE0" w:rsidRDefault="00606FE0" w:rsidP="00606FE0">
      <w:pPr>
        <w:pStyle w:val="MainText"/>
      </w:pPr>
      <w:r>
        <w:t>La fonction principale (</w:t>
      </w:r>
      <w:r w:rsidRPr="00F34897">
        <w:rPr>
          <w:rFonts w:ascii="Consolas" w:hAnsi="Consolas"/>
          <w:sz w:val="20"/>
          <w:szCs w:val="20"/>
        </w:rPr>
        <w:t>main</w:t>
      </w:r>
      <w:r>
        <w:t xml:space="preserve">) </w:t>
      </w:r>
      <w:r w:rsidR="00320B2D">
        <w:t xml:space="preserve">décrite dans </w:t>
      </w:r>
      <w:r w:rsidR="00320B2D" w:rsidRPr="00084859">
        <w:rPr>
          <w:rFonts w:ascii="Consolas" w:hAnsi="Consolas"/>
          <w:sz w:val="20"/>
          <w:szCs w:val="20"/>
        </w:rPr>
        <w:t>Final20201</w:t>
      </w:r>
      <w:r w:rsidR="00320B2D">
        <w:rPr>
          <w:rFonts w:ascii="Consolas" w:hAnsi="Consolas"/>
          <w:sz w:val="20"/>
          <w:szCs w:val="20"/>
        </w:rPr>
        <w:t>RabinKarp</w:t>
      </w:r>
      <w:r w:rsidR="00320B2D" w:rsidRPr="00084859">
        <w:rPr>
          <w:rFonts w:ascii="Consolas" w:hAnsi="Consolas"/>
          <w:sz w:val="20"/>
          <w:szCs w:val="20"/>
        </w:rPr>
        <w:t>.java</w:t>
      </w:r>
      <w:r w:rsidR="00320B2D">
        <w:t xml:space="preserve"> </w:t>
      </w:r>
      <w:r>
        <w:t xml:space="preserve">tente de retrouver dans un texte fourni un patron généré à partir de votre matricule étudiant. L’encodage des caractères vous est fourni par le membre statique </w:t>
      </w:r>
      <w:r w:rsidRPr="00597714">
        <w:rPr>
          <w:rFonts w:ascii="Consolas" w:hAnsi="Consolas"/>
          <w:sz w:val="20"/>
          <w:szCs w:val="20"/>
        </w:rPr>
        <w:t>Map&lt;Character, Integer&gt; ENCODING</w:t>
      </w:r>
      <w:r>
        <w:rPr>
          <w:rFonts w:ascii="Consolas" w:hAnsi="Consolas"/>
          <w:sz w:val="20"/>
          <w:szCs w:val="20"/>
        </w:rPr>
        <w:t xml:space="preserve"> de </w:t>
      </w:r>
      <w:r>
        <w:t xml:space="preserve">la classe </w:t>
      </w:r>
      <w:r w:rsidRPr="00084859">
        <w:rPr>
          <w:rFonts w:ascii="Consolas" w:hAnsi="Consolas"/>
          <w:sz w:val="20"/>
          <w:szCs w:val="20"/>
        </w:rPr>
        <w:t>Final20201</w:t>
      </w:r>
      <w:r>
        <w:rPr>
          <w:rFonts w:ascii="Consolas" w:hAnsi="Consolas"/>
          <w:sz w:val="20"/>
          <w:szCs w:val="20"/>
        </w:rPr>
        <w:t>RabinKarp</w:t>
      </w:r>
      <w:r>
        <w:t>, et associe à chaque caractère ‘A’, ‘B’, …, ‘Z’ un entier, soit 0, 1, …, 25 respectivement.</w:t>
      </w:r>
      <w:r w:rsidR="00321CCC">
        <w:t xml:space="preserve"> Cela se fait ainsi :</w:t>
      </w:r>
    </w:p>
    <w:p w14:paraId="194C2B01" w14:textId="77777777" w:rsidR="00321CCC" w:rsidRDefault="00321CCC" w:rsidP="00321CCC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CA" w:eastAsia="fr-FR"/>
        </w:rPr>
      </w:pPr>
    </w:p>
    <w:p w14:paraId="1A1A8774" w14:textId="22F4AD45" w:rsidR="00321CCC" w:rsidRDefault="00321CCC" w:rsidP="00321CCC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CA" w:eastAsia="fr-FR"/>
        </w:rPr>
      </w:pPr>
      <w:r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  </w:t>
      </w:r>
      <w:r w:rsidRPr="00814C5B">
        <w:rPr>
          <w:rFonts w:ascii="Consolas" w:hAnsi="Consolas" w:cs="Consolas"/>
          <w:sz w:val="20"/>
          <w:szCs w:val="20"/>
          <w:lang w:val="en-CA" w:eastAsia="fr-FR"/>
        </w:rPr>
        <w:t xml:space="preserve">Integer value = </w:t>
      </w:r>
      <w:r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en-CA" w:eastAsia="fr-FR"/>
        </w:rPr>
        <w:t>ENCODING</w:t>
      </w:r>
      <w:r>
        <w:rPr>
          <w:rFonts w:ascii="Consolas" w:hAnsi="Consolas" w:cs="Consolas"/>
          <w:color w:val="000000"/>
          <w:sz w:val="20"/>
          <w:szCs w:val="20"/>
          <w:lang w:val="en-CA" w:eastAsia="fr-FR"/>
        </w:rPr>
        <w:t>.get(</w:t>
      </w:r>
      <w:r w:rsidR="00814C5B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  <w:lang w:val="en-CA" w:eastAsia="fr-FR"/>
        </w:rPr>
        <w:t>charKey</w:t>
      </w:r>
      <w:r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);</w:t>
      </w:r>
    </w:p>
    <w:p w14:paraId="70EE050F" w14:textId="30E28278" w:rsidR="00321CCC" w:rsidRDefault="00321CCC" w:rsidP="00321CCC">
      <w:pPr>
        <w:pStyle w:val="MainText"/>
      </w:pPr>
    </w:p>
    <w:p w14:paraId="2A11CA47" w14:textId="6B474794" w:rsidR="00EF4FE9" w:rsidRDefault="00EF4FE9" w:rsidP="00882BBE">
      <w:pPr>
        <w:pStyle w:val="MainText"/>
        <w:numPr>
          <w:ilvl w:val="0"/>
          <w:numId w:val="17"/>
        </w:numPr>
      </w:pPr>
      <w:r w:rsidRPr="005E1C0F">
        <w:rPr>
          <w:b/>
        </w:rPr>
        <w:t>(</w:t>
      </w:r>
      <w:r w:rsidR="00805421">
        <w:rPr>
          <w:b/>
        </w:rPr>
        <w:t>1</w:t>
      </w:r>
      <w:r w:rsidRPr="005E1C0F">
        <w:rPr>
          <w:b/>
        </w:rPr>
        <w:t xml:space="preserve"> p</w:t>
      </w:r>
      <w:r>
        <w:rPr>
          <w:b/>
        </w:rPr>
        <w:t>oin</w:t>
      </w:r>
      <w:r w:rsidRPr="005E1C0F">
        <w:rPr>
          <w:b/>
        </w:rPr>
        <w:t>t)</w:t>
      </w:r>
      <w:r>
        <w:t xml:space="preserve"> Donnez </w:t>
      </w:r>
      <w:bookmarkStart w:id="1" w:name="_Hlk531780955"/>
      <w:r>
        <w:t>le hash p produit par</w:t>
      </w:r>
      <w:bookmarkEnd w:id="1"/>
      <w:r w:rsidR="00BF5DB4">
        <w:t xml:space="preserve"> le patron</w:t>
      </w:r>
      <w:r>
        <w:t xml:space="preserve"> P[1:</w:t>
      </w:r>
      <w:r w:rsidR="00B01978">
        <w:t>5</w:t>
      </w:r>
      <w:r>
        <w:t xml:space="preserve">] = </w:t>
      </w:r>
      <w:r>
        <w:rPr>
          <w:rFonts w:ascii="Consolas" w:hAnsi="Consolas"/>
        </w:rPr>
        <w:t>"</w:t>
      </w:r>
      <w:r w:rsidR="00B01978">
        <w:rPr>
          <w:rFonts w:ascii="Consolas" w:hAnsi="Consolas" w:cs="Consolas"/>
        </w:rPr>
        <w:t>DE</w:t>
      </w:r>
      <w:r w:rsidR="009D2161">
        <w:rPr>
          <w:rFonts w:ascii="Consolas" w:hAnsi="Consolas" w:cs="Consolas"/>
        </w:rPr>
        <w:t>RM</w:t>
      </w:r>
      <w:r w:rsidR="00B01978">
        <w:rPr>
          <w:rFonts w:ascii="Consolas" w:hAnsi="Consolas" w:cs="Consolas"/>
        </w:rPr>
        <w:t>K</w:t>
      </w:r>
      <w:r>
        <w:rPr>
          <w:rFonts w:ascii="Consolas" w:hAnsi="Consolas"/>
        </w:rPr>
        <w:t>"</w:t>
      </w:r>
      <w:r w:rsidR="00EA2A41">
        <w:t xml:space="preserve"> (ce patron s’obtient en utilisant le matricule 1625144). </w:t>
      </w:r>
      <w:r>
        <w:t>Justifiez votre réponse par un calcul.</w:t>
      </w:r>
      <w:r w:rsidR="00EA2A41">
        <w:t xml:space="preserve"> </w:t>
      </w:r>
    </w:p>
    <w:p w14:paraId="0E2E076F" w14:textId="46F89AB6" w:rsidR="00882BBE" w:rsidRDefault="00882BBE" w:rsidP="00882BBE">
      <w:pPr>
        <w:pStyle w:val="MainText"/>
        <w:ind w:left="720"/>
      </w:pPr>
    </w:p>
    <w:p w14:paraId="4A542088" w14:textId="477402F4" w:rsidR="009D2161" w:rsidRDefault="009D2161" w:rsidP="00882BBE">
      <w:pPr>
        <w:pStyle w:val="MainText"/>
        <w:ind w:left="720"/>
      </w:pPr>
      <w:r>
        <w:t>Patron=</w:t>
      </w:r>
      <w:r w:rsidRPr="009D2161">
        <w:t>EGPBV</w:t>
      </w:r>
    </w:p>
    <w:p w14:paraId="48A23231" w14:textId="6F53781A" w:rsidR="009D2161" w:rsidRDefault="009D2161" w:rsidP="00882BBE">
      <w:pPr>
        <w:pStyle w:val="MainText"/>
        <w:ind w:left="720"/>
      </w:pPr>
      <w:r>
        <w:t>E=4, G=6, P=15, B=1, V=</w:t>
      </w:r>
      <w:r w:rsidR="00A213C4">
        <w:t xml:space="preserve">21, </w:t>
      </w:r>
    </w:p>
    <w:p w14:paraId="24B2A91E" w14:textId="0128D934" w:rsidR="00D47FBF" w:rsidRDefault="009D2161" w:rsidP="00882BBE">
      <w:pPr>
        <w:pStyle w:val="MainText"/>
        <w:ind w:left="720"/>
      </w:pPr>
      <w:r>
        <w:t>d=26</w:t>
      </w:r>
    </w:p>
    <w:p w14:paraId="51E06B48" w14:textId="389A8534" w:rsidR="009D2161" w:rsidRDefault="009D2161" w:rsidP="00882BBE">
      <w:pPr>
        <w:pStyle w:val="MainText"/>
        <w:ind w:left="720"/>
      </w:pPr>
      <w:r>
        <w:t>(((</w:t>
      </w:r>
      <w:r w:rsidR="00A213C4">
        <w:t>4*d)+6)*d+15)*d+1)*d+21)</w:t>
      </w:r>
    </w:p>
    <w:p w14:paraId="1AF4E21A" w14:textId="0FFEE291" w:rsidR="00A213C4" w:rsidRDefault="00A213C4" w:rsidP="00882BBE">
      <w:pPr>
        <w:pStyle w:val="MainText"/>
        <w:ind w:left="720"/>
      </w:pPr>
      <w:r>
        <w:t>=1943547</w:t>
      </w:r>
    </w:p>
    <w:p w14:paraId="70BEC862" w14:textId="14CE2E8A" w:rsidR="000B28A8" w:rsidRPr="007A35EC" w:rsidRDefault="00D47FBF" w:rsidP="00D47FBF">
      <w:pPr>
        <w:pStyle w:val="MainText"/>
        <w:rPr>
          <w:lang w:val="en-CA"/>
        </w:rPr>
      </w:pPr>
      <w:r w:rsidRPr="007A35EC">
        <w:rPr>
          <w:lang w:val="en-CA"/>
        </w:rPr>
        <w:t xml:space="preserve">     </w:t>
      </w:r>
    </w:p>
    <w:p w14:paraId="487D27EF" w14:textId="0471D777" w:rsidR="00C76E8E" w:rsidRPr="007A35EC" w:rsidRDefault="00C76E8E" w:rsidP="00882BBE">
      <w:pPr>
        <w:pStyle w:val="MainText"/>
        <w:ind w:left="720"/>
        <w:rPr>
          <w:lang w:val="en-CA"/>
        </w:rPr>
      </w:pPr>
    </w:p>
    <w:p w14:paraId="1E63A954" w14:textId="77777777" w:rsidR="00C76E8E" w:rsidRPr="007A35EC" w:rsidRDefault="00C76E8E" w:rsidP="00882BBE">
      <w:pPr>
        <w:pStyle w:val="MainText"/>
        <w:ind w:left="720"/>
        <w:rPr>
          <w:lang w:val="en-CA"/>
        </w:rPr>
      </w:pPr>
    </w:p>
    <w:p w14:paraId="25824436" w14:textId="7063BEB9" w:rsidR="00C76E8E" w:rsidRPr="007A35EC" w:rsidRDefault="00C76E8E">
      <w:pPr>
        <w:rPr>
          <w:lang w:val="en-CA"/>
        </w:rPr>
      </w:pPr>
      <w:r w:rsidRPr="007A35EC">
        <w:rPr>
          <w:lang w:val="en-CA"/>
        </w:rPr>
        <w:lastRenderedPageBreak/>
        <w:br w:type="page"/>
      </w:r>
    </w:p>
    <w:p w14:paraId="0CA9AF90" w14:textId="16A6E0BC" w:rsidR="00DD1F9B" w:rsidRDefault="00C76E8E" w:rsidP="00882BBE">
      <w:pPr>
        <w:pStyle w:val="MainText"/>
        <w:numPr>
          <w:ilvl w:val="0"/>
          <w:numId w:val="17"/>
        </w:numPr>
      </w:pPr>
      <w:r w:rsidRPr="007A35EC">
        <w:rPr>
          <w:b/>
          <w:lang w:val="en-CA"/>
        </w:rPr>
        <w:lastRenderedPageBreak/>
        <w:t xml:space="preserve"> </w:t>
      </w:r>
      <w:r w:rsidR="00882BBE" w:rsidRPr="005E1C0F">
        <w:rPr>
          <w:b/>
        </w:rPr>
        <w:t>(</w:t>
      </w:r>
      <w:r w:rsidR="00882BBE">
        <w:rPr>
          <w:b/>
        </w:rPr>
        <w:t>1</w:t>
      </w:r>
      <w:r w:rsidR="00882BBE" w:rsidRPr="005E1C0F">
        <w:rPr>
          <w:b/>
        </w:rPr>
        <w:t xml:space="preserve"> p</w:t>
      </w:r>
      <w:r w:rsidR="00882BBE">
        <w:rPr>
          <w:b/>
        </w:rPr>
        <w:t>oin</w:t>
      </w:r>
      <w:r w:rsidR="00882BBE" w:rsidRPr="005E1C0F">
        <w:rPr>
          <w:b/>
        </w:rPr>
        <w:t>t)</w:t>
      </w:r>
      <w:r w:rsidR="00882BBE">
        <w:t xml:space="preserve"> </w:t>
      </w:r>
      <w:r w:rsidR="0017203A">
        <w:t>Compléte</w:t>
      </w:r>
      <w:r>
        <w:t>z</w:t>
      </w:r>
      <w:r w:rsidR="0017203A">
        <w:t xml:space="preserve"> la fonction </w:t>
      </w:r>
      <w:r w:rsidR="0017203A" w:rsidRPr="00597714">
        <w:rPr>
          <w:rFonts w:ascii="Consolas" w:hAnsi="Consolas"/>
          <w:sz w:val="20"/>
          <w:szCs w:val="20"/>
        </w:rPr>
        <w:t>computeHash(String substring)</w:t>
      </w:r>
      <w:r>
        <w:t xml:space="preserve"> </w:t>
      </w:r>
      <w:r w:rsidR="00D25428">
        <w:t xml:space="preserve">donnée dans le </w:t>
      </w:r>
      <w:r>
        <w:t xml:space="preserve">fichier </w:t>
      </w:r>
      <w:r w:rsidRPr="00084859">
        <w:rPr>
          <w:rFonts w:ascii="Consolas" w:hAnsi="Consolas"/>
          <w:sz w:val="20"/>
          <w:szCs w:val="20"/>
        </w:rPr>
        <w:t>Final20201</w:t>
      </w:r>
      <w:r>
        <w:rPr>
          <w:rFonts w:ascii="Consolas" w:hAnsi="Consolas"/>
          <w:sz w:val="20"/>
          <w:szCs w:val="20"/>
        </w:rPr>
        <w:t>RabinKarp</w:t>
      </w:r>
      <w:r w:rsidRPr="00084859">
        <w:rPr>
          <w:rFonts w:ascii="Consolas" w:hAnsi="Consolas"/>
          <w:sz w:val="20"/>
          <w:szCs w:val="20"/>
        </w:rPr>
        <w:t>.java</w:t>
      </w:r>
      <w:r w:rsidRPr="00B338C7">
        <w:t>.</w:t>
      </w:r>
      <w:r w:rsidR="00B338C7" w:rsidRPr="00B338C7">
        <w:t xml:space="preserve"> </w:t>
      </w:r>
      <w:r w:rsidR="003420BB" w:rsidRPr="00822CA7">
        <w:rPr>
          <w:b/>
          <w:bCs/>
        </w:rPr>
        <w:t>R</w:t>
      </w:r>
      <w:r w:rsidR="00DD1F9B" w:rsidRPr="00822CA7">
        <w:rPr>
          <w:b/>
          <w:bCs/>
        </w:rPr>
        <w:t>emettez le fichier modifié dans un zip avec votre examen.</w:t>
      </w:r>
    </w:p>
    <w:p w14:paraId="6FA86846" w14:textId="09A5D6B7" w:rsidR="00882BBE" w:rsidRDefault="00DD1F9B" w:rsidP="00DD1F9B">
      <w:pPr>
        <w:pStyle w:val="MainText"/>
      </w:pPr>
      <w:r w:rsidRPr="00DD1F9B">
        <w:rPr>
          <w:bCs/>
          <w:u w:val="single"/>
        </w:rPr>
        <w:t>Aide :</w:t>
      </w:r>
      <w:r w:rsidRPr="00DD1F9B">
        <w:rPr>
          <w:bCs/>
        </w:rPr>
        <w:t xml:space="preserve"> </w:t>
      </w:r>
      <w:r>
        <w:t>Assurez-vous que vous parvenez à retrouver le résultat de la question 2.a avec votre implémentation.</w:t>
      </w:r>
    </w:p>
    <w:p w14:paraId="0E9F890A" w14:textId="77777777" w:rsidR="00A70D87" w:rsidRPr="008D2968" w:rsidRDefault="00A70D87" w:rsidP="00A70D87">
      <w:pPr>
        <w:pStyle w:val="ListParagraph"/>
        <w:rPr>
          <w:lang w:val="fr-CA"/>
        </w:rPr>
      </w:pPr>
    </w:p>
    <w:p w14:paraId="2E33A722" w14:textId="21FDAA72" w:rsidR="00A70D87" w:rsidRDefault="00A70D87" w:rsidP="00882BBE">
      <w:pPr>
        <w:pStyle w:val="MainText"/>
        <w:numPr>
          <w:ilvl w:val="0"/>
          <w:numId w:val="17"/>
        </w:numPr>
      </w:pPr>
      <w:r w:rsidRPr="005E1C0F">
        <w:rPr>
          <w:b/>
        </w:rPr>
        <w:t>(</w:t>
      </w:r>
      <w:r>
        <w:rPr>
          <w:b/>
        </w:rPr>
        <w:t>1</w:t>
      </w:r>
      <w:r w:rsidRPr="005E1C0F">
        <w:rPr>
          <w:b/>
        </w:rPr>
        <w:t xml:space="preserve"> p</w:t>
      </w:r>
      <w:r>
        <w:rPr>
          <w:b/>
        </w:rPr>
        <w:t>oin</w:t>
      </w:r>
      <w:r w:rsidRPr="005E1C0F">
        <w:rPr>
          <w:b/>
        </w:rPr>
        <w:t>t)</w:t>
      </w:r>
      <w:r>
        <w:t xml:space="preserve"> </w:t>
      </w:r>
      <w:r w:rsidR="00F617C1">
        <w:t xml:space="preserve">Complétez la fonction </w:t>
      </w:r>
      <w:r w:rsidR="00634FEB" w:rsidRPr="00634FEB">
        <w:rPr>
          <w:rFonts w:ascii="Consolas" w:hAnsi="Consolas"/>
          <w:sz w:val="20"/>
          <w:szCs w:val="20"/>
        </w:rPr>
        <w:t>updateHash(</w:t>
      </w:r>
      <w:r w:rsidR="00634FEB" w:rsidRPr="00634FEB">
        <w:rPr>
          <w:rFonts w:ascii="Consolas" w:hAnsi="Consolas"/>
          <w:b/>
          <w:bCs/>
          <w:sz w:val="20"/>
          <w:szCs w:val="20"/>
        </w:rPr>
        <w:t>int</w:t>
      </w:r>
      <w:r w:rsidR="00634FEB" w:rsidRPr="00634FEB">
        <w:rPr>
          <w:rFonts w:ascii="Consolas" w:hAnsi="Consolas"/>
          <w:sz w:val="20"/>
          <w:szCs w:val="20"/>
        </w:rPr>
        <w:t xml:space="preserve"> oldHash, </w:t>
      </w:r>
      <w:r w:rsidR="00634FEB" w:rsidRPr="00634FEB">
        <w:rPr>
          <w:rFonts w:ascii="Consolas" w:hAnsi="Consolas"/>
          <w:b/>
          <w:bCs/>
          <w:sz w:val="20"/>
          <w:szCs w:val="20"/>
        </w:rPr>
        <w:t>char</w:t>
      </w:r>
      <w:r w:rsidR="00634FEB" w:rsidRPr="00634FEB">
        <w:rPr>
          <w:rFonts w:ascii="Consolas" w:hAnsi="Consolas"/>
          <w:sz w:val="20"/>
          <w:szCs w:val="20"/>
        </w:rPr>
        <w:t xml:space="preserve"> oldChar, </w:t>
      </w:r>
      <w:r w:rsidR="00634FEB" w:rsidRPr="00634FEB">
        <w:rPr>
          <w:rFonts w:ascii="Consolas" w:hAnsi="Consolas"/>
          <w:b/>
          <w:bCs/>
          <w:sz w:val="20"/>
          <w:szCs w:val="20"/>
        </w:rPr>
        <w:t>char</w:t>
      </w:r>
      <w:r w:rsidR="00634FEB" w:rsidRPr="00634FEB">
        <w:rPr>
          <w:rFonts w:ascii="Consolas" w:hAnsi="Consolas"/>
          <w:sz w:val="20"/>
          <w:szCs w:val="20"/>
        </w:rPr>
        <w:t xml:space="preserve"> newChar)</w:t>
      </w:r>
      <w:r w:rsidR="00F617C1">
        <w:t xml:space="preserve"> </w:t>
      </w:r>
      <w:r w:rsidR="00634FEB">
        <w:t>qui implémente la fonction de récursion de Rabin</w:t>
      </w:r>
      <w:r w:rsidR="00EA10A9">
        <w:t xml:space="preserve"> </w:t>
      </w:r>
      <w:r w:rsidR="00634FEB">
        <w:t xml:space="preserve">Karp : </w:t>
      </w:r>
      <w:r w:rsidR="00F0557F">
        <w:t>t</w:t>
      </w:r>
      <w:r w:rsidR="00F0557F" w:rsidRPr="005F31AA">
        <w:rPr>
          <w:vertAlign w:val="subscript"/>
        </w:rPr>
        <w:t>s+1</w:t>
      </w:r>
      <w:r w:rsidR="00F0557F">
        <w:t xml:space="preserve"> = (t</w:t>
      </w:r>
      <w:r w:rsidR="00F0557F" w:rsidRPr="005F31AA">
        <w:rPr>
          <w:vertAlign w:val="subscript"/>
        </w:rPr>
        <w:t>s</w:t>
      </w:r>
      <w:r w:rsidR="00F0557F">
        <w:t xml:space="preserve"> - hT[s+1])d + T[s+m+1], où h = d</w:t>
      </w:r>
      <w:r w:rsidR="00F0557F" w:rsidRPr="002650CC">
        <w:rPr>
          <w:vertAlign w:val="superscript"/>
        </w:rPr>
        <w:t>m-1</w:t>
      </w:r>
      <w:r w:rsidR="00F617C1" w:rsidRPr="00B338C7">
        <w:t xml:space="preserve">. </w:t>
      </w:r>
      <w:r w:rsidR="00822CA7" w:rsidRPr="00822CA7">
        <w:rPr>
          <w:b/>
          <w:bCs/>
        </w:rPr>
        <w:t>R</w:t>
      </w:r>
      <w:r w:rsidR="00F617C1" w:rsidRPr="00822CA7">
        <w:rPr>
          <w:b/>
          <w:bCs/>
        </w:rPr>
        <w:t>emettez le fichier modifié dans un zip avec votre examen.</w:t>
      </w:r>
    </w:p>
    <w:p w14:paraId="28800C72" w14:textId="77777777" w:rsidR="00A70D87" w:rsidRPr="00F617C1" w:rsidRDefault="00A70D87" w:rsidP="00A70D87">
      <w:pPr>
        <w:pStyle w:val="ListParagraph"/>
        <w:rPr>
          <w:lang w:val="fr-CA"/>
        </w:rPr>
      </w:pPr>
    </w:p>
    <w:p w14:paraId="084FA722" w14:textId="4CFD9671" w:rsidR="006D10D7" w:rsidRDefault="00A70D87" w:rsidP="00882BBE">
      <w:pPr>
        <w:pStyle w:val="MainText"/>
        <w:numPr>
          <w:ilvl w:val="0"/>
          <w:numId w:val="17"/>
        </w:numPr>
      </w:pPr>
      <w:r w:rsidRPr="005E1C0F">
        <w:rPr>
          <w:b/>
        </w:rPr>
        <w:t>(</w:t>
      </w:r>
      <w:r>
        <w:rPr>
          <w:b/>
        </w:rPr>
        <w:t>1</w:t>
      </w:r>
      <w:r w:rsidRPr="005E1C0F">
        <w:rPr>
          <w:b/>
        </w:rPr>
        <w:t xml:space="preserve"> p</w:t>
      </w:r>
      <w:r>
        <w:rPr>
          <w:b/>
        </w:rPr>
        <w:t>oin</w:t>
      </w:r>
      <w:r w:rsidRPr="005E1C0F">
        <w:rPr>
          <w:b/>
        </w:rPr>
        <w:t>t)</w:t>
      </w:r>
      <w:r>
        <w:t xml:space="preserve"> </w:t>
      </w:r>
      <w:r w:rsidR="00FE77F2">
        <w:t xml:space="preserve">Reproduisez </w:t>
      </w:r>
      <w:r w:rsidR="0063086D">
        <w:t xml:space="preserve">l’affichage résultat de l’exécution de la fonction principale </w:t>
      </w:r>
      <w:r w:rsidR="0063086D" w:rsidRPr="0040200C">
        <w:rPr>
          <w:rFonts w:ascii="Consolas" w:hAnsi="Consolas"/>
          <w:sz w:val="20"/>
          <w:szCs w:val="20"/>
        </w:rPr>
        <w:t>main</w:t>
      </w:r>
      <w:r w:rsidR="0063086D">
        <w:t xml:space="preserve"> suite à l</w:t>
      </w:r>
      <w:r w:rsidR="00EA10A9">
        <w:t xml:space="preserve">a complétion </w:t>
      </w:r>
      <w:r w:rsidR="00B329DC">
        <w:t>des question</w:t>
      </w:r>
      <w:r w:rsidR="0056519C">
        <w:t>s</w:t>
      </w:r>
      <w:r w:rsidR="00B329DC">
        <w:t xml:space="preserve"> 2.b et 2.c et l</w:t>
      </w:r>
      <w:r w:rsidR="0063086D">
        <w:t xml:space="preserve">’ajout de votre identifiant personnel à la ligne </w:t>
      </w:r>
      <w:r w:rsidR="00B329DC">
        <w:t>9</w:t>
      </w:r>
      <w:r w:rsidR="0063086D">
        <w:t xml:space="preserve"> du fichier</w:t>
      </w:r>
      <w:r w:rsidR="0063086D" w:rsidRPr="00F033A5">
        <w:rPr>
          <w:rFonts w:ascii="Consolas" w:hAnsi="Consolas"/>
          <w:sz w:val="20"/>
          <w:szCs w:val="20"/>
        </w:rPr>
        <w:t xml:space="preserve"> </w:t>
      </w:r>
      <w:r w:rsidR="00B329DC" w:rsidRPr="00084859">
        <w:rPr>
          <w:rFonts w:ascii="Consolas" w:hAnsi="Consolas"/>
          <w:sz w:val="20"/>
          <w:szCs w:val="20"/>
        </w:rPr>
        <w:t>Final20201</w:t>
      </w:r>
      <w:r w:rsidR="00B329DC">
        <w:rPr>
          <w:rFonts w:ascii="Consolas" w:hAnsi="Consolas"/>
          <w:sz w:val="20"/>
          <w:szCs w:val="20"/>
        </w:rPr>
        <w:t>RabinKarp</w:t>
      </w:r>
      <w:r w:rsidR="0063086D" w:rsidRPr="00084859">
        <w:rPr>
          <w:rFonts w:ascii="Consolas" w:hAnsi="Consolas"/>
          <w:sz w:val="20"/>
          <w:szCs w:val="20"/>
        </w:rPr>
        <w:t>.java</w:t>
      </w:r>
      <w:r>
        <w:t>.</w:t>
      </w:r>
      <w:r w:rsidR="006D10D7">
        <w:t xml:space="preserve"> </w:t>
      </w:r>
    </w:p>
    <w:p w14:paraId="7B7F6BF3" w14:textId="77777777" w:rsidR="00593ACD" w:rsidRPr="00593ACD" w:rsidRDefault="00593ACD" w:rsidP="00593ACD">
      <w:pPr>
        <w:pStyle w:val="MainText"/>
      </w:pPr>
    </w:p>
    <w:p w14:paraId="625D3566" w14:textId="77777777" w:rsidR="00593ACD" w:rsidRPr="006A31AC" w:rsidRDefault="00593ACD" w:rsidP="00593ACD">
      <w:pPr>
        <w:pStyle w:val="MainText"/>
      </w:pPr>
      <w:r w:rsidRPr="00593ACD">
        <w:t>Aide : Si votre matricule était 1625144, vous verriez</w:t>
      </w:r>
    </w:p>
    <w:p w14:paraId="2CD66817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eastAsia="fr-FR"/>
        </w:rPr>
        <w:t>Patron recherche:DEMRK</w:t>
      </w:r>
    </w:p>
    <w:p w14:paraId="3864129F" w14:textId="2D4B2F1D" w:rsidR="00593ACD" w:rsidRPr="00593ACD" w:rsidRDefault="00EA10A9" w:rsidP="00593ACD">
      <w:pPr>
        <w:pStyle w:val="MainText"/>
      </w:pPr>
      <w:r>
        <w:rPr>
          <w:rFonts w:ascii="Consolas" w:hAnsi="Consolas" w:cs="Consolas"/>
          <w:color w:val="000000"/>
          <w:sz w:val="20"/>
          <w:szCs w:val="20"/>
          <w:lang w:eastAsia="fr-FR"/>
        </w:rPr>
        <w:t>Au dé</w:t>
      </w:r>
      <w:r w:rsidR="00593ACD" w:rsidRPr="00593ACD">
        <w:rPr>
          <w:rFonts w:ascii="Consolas" w:hAnsi="Consolas" w:cs="Consolas"/>
          <w:color w:val="000000"/>
          <w:sz w:val="20"/>
          <w:szCs w:val="20"/>
          <w:lang w:eastAsia="fr-FR"/>
        </w:rPr>
        <w:t>calage: 1520, on retrouve: DEMRK</w:t>
      </w:r>
    </w:p>
    <w:p w14:paraId="7ED8A26D" w14:textId="09E431D6" w:rsidR="00593ACD" w:rsidRDefault="00593ACD" w:rsidP="00593ACD">
      <w:pPr>
        <w:pStyle w:val="MainText"/>
      </w:pPr>
      <w:r w:rsidRPr="00593ACD">
        <w:t>Ce qui est cohérent avec le texte fourni aux lignes 26-52 :</w:t>
      </w:r>
    </w:p>
    <w:p w14:paraId="12589A8A" w14:textId="77777777" w:rsidR="008F6998" w:rsidRPr="00593ACD" w:rsidRDefault="008F6998" w:rsidP="00593ACD">
      <w:pPr>
        <w:pStyle w:val="MainText"/>
      </w:pPr>
    </w:p>
    <w:p w14:paraId="57DC1C51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sz w:val="20"/>
          <w:szCs w:val="20"/>
          <w:lang w:val="en-CA" w:eastAsia="fr-FR"/>
        </w:rPr>
        <w:t xml:space="preserve">26   </w:t>
      </w:r>
      <w:r w:rsidRPr="00593ACD">
        <w:rPr>
          <w:rFonts w:ascii="Consolas" w:hAnsi="Consolas" w:cs="Consolas"/>
          <w:b/>
          <w:bCs/>
          <w:color w:val="7F0055"/>
          <w:sz w:val="20"/>
          <w:szCs w:val="20"/>
          <w:lang w:val="en-CA" w:eastAsia="fr-FR"/>
        </w:rPr>
        <w:t>private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</w:t>
      </w:r>
      <w:r w:rsidRPr="00593ACD">
        <w:rPr>
          <w:rFonts w:ascii="Consolas" w:hAnsi="Consolas" w:cs="Consolas"/>
          <w:b/>
          <w:bCs/>
          <w:color w:val="7F0055"/>
          <w:sz w:val="20"/>
          <w:szCs w:val="20"/>
          <w:lang w:val="en-CA" w:eastAsia="fr-FR"/>
        </w:rPr>
        <w:t>static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</w:t>
      </w:r>
      <w:r w:rsidRPr="00593ACD">
        <w:rPr>
          <w:rFonts w:ascii="Consolas" w:hAnsi="Consolas" w:cs="Consolas"/>
          <w:b/>
          <w:bCs/>
          <w:color w:val="7F0055"/>
          <w:sz w:val="20"/>
          <w:szCs w:val="20"/>
          <w:lang w:val="en-CA" w:eastAsia="fr-FR"/>
        </w:rPr>
        <w:t>final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String </w:t>
      </w:r>
      <w:r w:rsidRPr="00593ACD">
        <w:rPr>
          <w:rFonts w:ascii="Consolas" w:hAnsi="Consolas" w:cs="Consolas"/>
          <w:b/>
          <w:bCs/>
          <w:color w:val="0000C0"/>
          <w:sz w:val="20"/>
          <w:szCs w:val="20"/>
          <w:lang w:val="en-CA" w:eastAsia="fr-FR"/>
        </w:rPr>
        <w:t>text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= </w:t>
      </w:r>
    </w:p>
    <w:p w14:paraId="32373ED8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27        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RKAACGKFHGOHBBJCMAKJIWDBECJBBJJABJGADCDOMEGAKFOECALKEDKQEACG"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+</w:t>
      </w:r>
    </w:p>
    <w:p w14:paraId="0C72C222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28        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NQAEQLNBAOGTFCDPJAFOFQGFHJABAEIEGKBKGGAHDBCGJFEGJMSQAHOMJEII"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+ </w:t>
      </w:r>
    </w:p>
    <w:p w14:paraId="298E47C7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>…</w:t>
      </w:r>
    </w:p>
    <w:p w14:paraId="52646453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51        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MEEJESODIJOGEGPBVEBAHQEBEBFBFLNNGKJLBAGICJBGLNEDCBEIDCHORECA"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+</w:t>
      </w:r>
    </w:p>
    <w:p w14:paraId="7069A57B" w14:textId="736C6973" w:rsidR="00593ACD" w:rsidRDefault="00593ACD" w:rsidP="00593ACD">
      <w:pPr>
        <w:pStyle w:val="MainText"/>
        <w:rPr>
          <w:rFonts w:ascii="Consolas" w:hAnsi="Consolas" w:cs="Consolas"/>
          <w:color w:val="000000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lang w:val="en-CA" w:eastAsia="fr-FR"/>
        </w:rPr>
        <w:t xml:space="preserve">52    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   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LKCGDIMEHEBMAEQLNDEM</w:t>
      </w:r>
      <w:r w:rsidRPr="00593ACD">
        <w:rPr>
          <w:rFonts w:ascii="Consolas" w:hAnsi="Consolas" w:cs="Consolas"/>
          <w:b/>
          <w:bCs/>
          <w:color w:val="2A00FF"/>
          <w:sz w:val="20"/>
          <w:szCs w:val="20"/>
          <w:lang w:val="en-CA" w:eastAsia="fr-FR"/>
        </w:rPr>
        <w:t>DEMRK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>;</w:t>
      </w:r>
    </w:p>
    <w:p w14:paraId="211653A5" w14:textId="5B98B364" w:rsidR="008F6998" w:rsidRDefault="008F6998" w:rsidP="00593ACD">
      <w:pPr>
        <w:pStyle w:val="MainText"/>
        <w:rPr>
          <w:rFonts w:ascii="Consolas" w:hAnsi="Consolas" w:cs="Consolas"/>
          <w:color w:val="000000"/>
          <w:sz w:val="20"/>
          <w:szCs w:val="20"/>
          <w:lang w:val="en-CA" w:eastAsia="fr-FR"/>
        </w:rPr>
      </w:pPr>
    </w:p>
    <w:p w14:paraId="0C26DC32" w14:textId="546D6B45" w:rsidR="008F6998" w:rsidRDefault="008F6998" w:rsidP="00593ACD">
      <w:pPr>
        <w:pStyle w:val="MainText"/>
        <w:rPr>
          <w:rFonts w:ascii="Consolas" w:hAnsi="Consolas" w:cs="Consolas"/>
          <w:color w:val="000000"/>
          <w:sz w:val="20"/>
          <w:szCs w:val="20"/>
          <w:lang w:val="en-CA" w:eastAsia="fr-FR"/>
        </w:rPr>
      </w:pPr>
      <w:r>
        <w:rPr>
          <w:rFonts w:ascii="Consolas" w:hAnsi="Consolas" w:cs="Consolas"/>
          <w:color w:val="000000"/>
          <w:sz w:val="20"/>
          <w:szCs w:val="20"/>
          <w:lang w:val="en-CA" w:eastAsia="fr-FR"/>
        </w:rPr>
        <w:t>Patron Recherche: EGPBV</w:t>
      </w:r>
    </w:p>
    <w:p w14:paraId="04B922B7" w14:textId="2AF1FDC3" w:rsidR="008F6998" w:rsidRPr="008F6998" w:rsidRDefault="008F6998" w:rsidP="00593ACD">
      <w:pPr>
        <w:pStyle w:val="MainText"/>
        <w:rPr>
          <w:rFonts w:ascii="Consolas" w:hAnsi="Consolas" w:cs="Consolas"/>
          <w:color w:val="000000"/>
          <w:sz w:val="20"/>
          <w:szCs w:val="20"/>
          <w:lang w:eastAsia="fr-FR"/>
        </w:rPr>
      </w:pPr>
      <w:r w:rsidRPr="008F6998">
        <w:rPr>
          <w:rFonts w:ascii="Consolas" w:hAnsi="Consolas" w:cs="Consolas"/>
          <w:color w:val="000000"/>
          <w:sz w:val="20"/>
          <w:szCs w:val="20"/>
          <w:lang w:eastAsia="fr-FR"/>
        </w:rPr>
        <w:t>Au decalage:272  o</w:t>
      </w:r>
      <w:r>
        <w:rPr>
          <w:rFonts w:ascii="Consolas" w:hAnsi="Consolas" w:cs="Consolas"/>
          <w:color w:val="000000"/>
          <w:sz w:val="20"/>
          <w:szCs w:val="20"/>
          <w:lang w:eastAsia="fr-FR"/>
        </w:rPr>
        <w:t>n retrouve :EGPBV</w:t>
      </w:r>
    </w:p>
    <w:p w14:paraId="303B3CF5" w14:textId="7B0B7124" w:rsidR="008F6998" w:rsidRPr="008F6998" w:rsidRDefault="008F6998" w:rsidP="00593ACD">
      <w:pPr>
        <w:pStyle w:val="MainText"/>
        <w:rPr>
          <w:rFonts w:ascii="Consolas" w:hAnsi="Consolas" w:cs="Consolas"/>
          <w:color w:val="000000"/>
          <w:sz w:val="20"/>
          <w:szCs w:val="20"/>
          <w:lang w:eastAsia="fr-FR"/>
        </w:rPr>
      </w:pPr>
      <w:r w:rsidRPr="008F6998">
        <w:rPr>
          <w:rFonts w:ascii="Consolas" w:hAnsi="Consolas" w:cs="Consolas"/>
          <w:color w:val="000000"/>
          <w:sz w:val="20"/>
          <w:szCs w:val="20"/>
          <w:lang w:eastAsia="fr-FR"/>
        </w:rPr>
        <w:t>Au decalage:732</w:t>
      </w:r>
      <w:r>
        <w:rPr>
          <w:rFonts w:ascii="Consolas" w:hAnsi="Consolas" w:cs="Consolas"/>
          <w:color w:val="000000"/>
          <w:sz w:val="20"/>
          <w:szCs w:val="20"/>
          <w:lang w:eastAsia="fr-FR"/>
        </w:rPr>
        <w:t xml:space="preserve">  on retrouve :EGPBV</w:t>
      </w:r>
    </w:p>
    <w:p w14:paraId="28DF5490" w14:textId="06ADE4B6" w:rsidR="008F6998" w:rsidRPr="008F6998" w:rsidRDefault="008F6998" w:rsidP="00593ACD">
      <w:pPr>
        <w:pStyle w:val="MainText"/>
      </w:pPr>
      <w:r w:rsidRPr="008F6998">
        <w:rPr>
          <w:rFonts w:ascii="Consolas" w:hAnsi="Consolas" w:cs="Consolas"/>
          <w:color w:val="000000"/>
          <w:sz w:val="20"/>
          <w:szCs w:val="20"/>
          <w:lang w:eastAsia="fr-FR"/>
        </w:rPr>
        <w:t>Au decalage:1452</w:t>
      </w:r>
      <w:r>
        <w:rPr>
          <w:rFonts w:ascii="Consolas" w:hAnsi="Consolas" w:cs="Consolas"/>
          <w:color w:val="000000"/>
          <w:sz w:val="20"/>
          <w:szCs w:val="20"/>
          <w:lang w:eastAsia="fr-FR"/>
        </w:rPr>
        <w:t xml:space="preserve">  on retrouve :EGPBV</w:t>
      </w:r>
    </w:p>
    <w:p w14:paraId="1FFE5E04" w14:textId="77777777" w:rsidR="00593ACD" w:rsidRPr="008F6998" w:rsidRDefault="00593ACD" w:rsidP="00593ACD">
      <w:pPr>
        <w:pStyle w:val="MainText"/>
      </w:pPr>
    </w:p>
    <w:p w14:paraId="0EB22727" w14:textId="6E14D33F" w:rsidR="00593ACD" w:rsidRPr="00270BA9" w:rsidRDefault="00593ACD" w:rsidP="00270BA9">
      <w:pPr>
        <w:pStyle w:val="MainText"/>
        <w:numPr>
          <w:ilvl w:val="0"/>
          <w:numId w:val="17"/>
        </w:numPr>
      </w:pPr>
      <w:r w:rsidRPr="00270BA9">
        <w:rPr>
          <w:b/>
          <w:bCs/>
        </w:rPr>
        <w:t>(1 point)</w:t>
      </w:r>
      <w:r w:rsidRPr="00270BA9">
        <w:t xml:space="preserve"> </w:t>
      </w:r>
      <w:r w:rsidR="00416162" w:rsidRPr="00270BA9">
        <w:t xml:space="preserve">Proposez une analyse </w:t>
      </w:r>
      <w:r w:rsidR="002433F9" w:rsidRPr="00270BA9">
        <w:t>coût</w:t>
      </w:r>
      <w:r w:rsidR="00F53159" w:rsidRPr="00270BA9">
        <w:t>/</w:t>
      </w:r>
      <w:r w:rsidR="002433F9" w:rsidRPr="00270BA9">
        <w:t xml:space="preserve">bénéfice </w:t>
      </w:r>
      <w:r w:rsidR="00B218AC" w:rsidRPr="00270BA9">
        <w:t>de</w:t>
      </w:r>
      <w:r w:rsidR="004E16D6" w:rsidRPr="00270BA9">
        <w:t xml:space="preserve"> l’utilisation de la seconde formulation de Rabin Karp pour ce problème (calcul modulaire)</w:t>
      </w:r>
      <w:r w:rsidR="00452CED" w:rsidRPr="00270BA9">
        <w:t>.</w:t>
      </w:r>
    </w:p>
    <w:p w14:paraId="351A4B37" w14:textId="0B2D350D" w:rsidR="00EF4FE9" w:rsidRPr="002433F9" w:rsidRDefault="00EF4FE9" w:rsidP="00EF4FE9">
      <w:pPr>
        <w:rPr>
          <w:lang w:val="fr-CA"/>
        </w:rPr>
      </w:pPr>
      <w:r w:rsidRPr="002433F9">
        <w:rPr>
          <w:lang w:val="fr-CA"/>
        </w:rPr>
        <w:br w:type="page"/>
      </w:r>
    </w:p>
    <w:p w14:paraId="52508138" w14:textId="03FBB2A1" w:rsidR="009B76C7" w:rsidRDefault="009B76C7" w:rsidP="001B7BB5">
      <w:pPr>
        <w:pStyle w:val="Title"/>
        <w:rPr>
          <w:lang w:val="fr-CA"/>
        </w:rPr>
      </w:pPr>
      <w:r>
        <w:rPr>
          <w:lang w:val="fr-CA"/>
        </w:rPr>
        <w:lastRenderedPageBreak/>
        <w:t xml:space="preserve">Question </w:t>
      </w:r>
      <w:r w:rsidR="000F3AF9">
        <w:rPr>
          <w:lang w:val="fr-CA"/>
        </w:rPr>
        <w:t>3</w:t>
      </w:r>
      <w:r>
        <w:rPr>
          <w:lang w:val="fr-CA"/>
        </w:rPr>
        <w:t> : Ordre topologique</w:t>
      </w:r>
      <w:r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>
        <w:rPr>
          <w:lang w:val="fr-CA"/>
        </w:rPr>
        <w:t>(</w:t>
      </w:r>
      <w:r w:rsidR="00B73C50">
        <w:rPr>
          <w:lang w:val="fr-CA"/>
        </w:rPr>
        <w:t>5</w:t>
      </w:r>
      <w:r>
        <w:rPr>
          <w:lang w:val="fr-CA"/>
        </w:rPr>
        <w:t xml:space="preserve"> points</w:t>
      </w:r>
      <w:r w:rsidR="00B73C50">
        <w:rPr>
          <w:lang w:val="fr-CA"/>
        </w:rPr>
        <w:t>/20</w:t>
      </w:r>
      <w:r>
        <w:rPr>
          <w:lang w:val="fr-CA"/>
        </w:rPr>
        <w:t>)</w:t>
      </w:r>
    </w:p>
    <w:p w14:paraId="50B12965" w14:textId="595269C4" w:rsidR="00954121" w:rsidRDefault="009B76C7" w:rsidP="00954121">
      <w:pPr>
        <w:pStyle w:val="MainText"/>
      </w:pPr>
      <w:r>
        <w:t xml:space="preserve">On </w:t>
      </w:r>
      <w:r w:rsidR="0006588D">
        <w:t xml:space="preserve">désire </w:t>
      </w:r>
      <w:r>
        <w:t xml:space="preserve">connaître </w:t>
      </w:r>
      <w:r w:rsidRPr="00502BC8">
        <w:t>l’ordre topologique d</w:t>
      </w:r>
      <w:r w:rsidR="00502BC8" w:rsidRPr="00502BC8">
        <w:t>’un</w:t>
      </w:r>
      <w:r w:rsidRPr="00502BC8">
        <w:t xml:space="preserve"> graphe dirigé acyclique</w:t>
      </w:r>
      <w:r w:rsidR="00502BC8" w:rsidRPr="00502BC8">
        <w:t>. Une implémentation de cet algorithme vous est fournie dans le répertoire ./q</w:t>
      </w:r>
      <w:r w:rsidR="00502BC8">
        <w:t>3</w:t>
      </w:r>
      <w:r w:rsidR="00502BC8" w:rsidRPr="00502BC8">
        <w:t>. Vous devriez être en mesure de compiler ce code après avoir complété l</w:t>
      </w:r>
      <w:r w:rsidR="00954121">
        <w:t xml:space="preserve">a ligne </w:t>
      </w:r>
      <w:r w:rsidR="00CB6B65">
        <w:t>5 du fichier q3.java :</w:t>
      </w:r>
    </w:p>
    <w:p w14:paraId="2C9100B4" w14:textId="77777777" w:rsidR="00CB6B65" w:rsidRPr="006A31AC" w:rsidRDefault="00CB6B65" w:rsidP="00CB6B65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</w:p>
    <w:p w14:paraId="51D4CDC2" w14:textId="6B1EC733" w:rsidR="00CB6B65" w:rsidRPr="000A3E92" w:rsidRDefault="00CB6B65" w:rsidP="00CB6B65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rivate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final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fr-CA" w:eastAsia="fr-FR"/>
        </w:rPr>
        <w:t>MON_MATRICULE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=</w:t>
      </w:r>
      <w:r w:rsidR="003019B9">
        <w:rPr>
          <w:rFonts w:ascii="Consolas" w:hAnsi="Consolas" w:cs="Consolas"/>
          <w:color w:val="000000"/>
          <w:sz w:val="20"/>
          <w:szCs w:val="20"/>
          <w:lang w:val="fr-CA" w:eastAsia="fr-FR"/>
        </w:rPr>
        <w:t>1954607</w:t>
      </w:r>
      <w:r w:rsidR="00232EC4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; 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// &lt;= </w:t>
      </w:r>
      <w:r w:rsidR="00F870DD">
        <w:rPr>
          <w:rFonts w:ascii="Consolas" w:hAnsi="Consolas" w:cs="Consolas"/>
          <w:color w:val="3F7F5F"/>
          <w:sz w:val="20"/>
          <w:szCs w:val="20"/>
          <w:lang w:val="fr-CA" w:eastAsia="fr-FR"/>
        </w:rPr>
        <w:t>A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 COMPL</w:t>
      </w:r>
      <w:r w:rsidR="00EA10A9">
        <w:rPr>
          <w:rFonts w:ascii="Consolas" w:hAnsi="Consolas" w:cs="Consolas"/>
          <w:color w:val="3F7F5F"/>
          <w:sz w:val="20"/>
          <w:szCs w:val="20"/>
          <w:lang w:val="fr-CA" w:eastAsia="fr-FR"/>
        </w:rPr>
        <w:t>É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>TER</w:t>
      </w:r>
    </w:p>
    <w:p w14:paraId="6BE6798B" w14:textId="77777777" w:rsidR="00CB6B65" w:rsidRPr="000A3E92" w:rsidRDefault="00CB6B65" w:rsidP="00CB6B65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</w:p>
    <w:p w14:paraId="4946EE7F" w14:textId="09DA6869" w:rsidR="009B76C7" w:rsidRDefault="0093718B" w:rsidP="00954121">
      <w:pPr>
        <w:pStyle w:val="MainText"/>
        <w:numPr>
          <w:ilvl w:val="0"/>
          <w:numId w:val="20"/>
        </w:numPr>
      </w:pPr>
      <w:r w:rsidRPr="0093718B">
        <w:rPr>
          <w:b/>
          <w:bCs/>
        </w:rPr>
        <w:t>(1 point)</w:t>
      </w:r>
      <w:r>
        <w:t xml:space="preserve"> </w:t>
      </w:r>
      <w:r w:rsidR="009B76C7">
        <w:t xml:space="preserve">Reproduisez </w:t>
      </w:r>
      <w:r w:rsidR="001661A7">
        <w:t xml:space="preserve">ci-après </w:t>
      </w:r>
      <w:r w:rsidR="009B76C7">
        <w:t xml:space="preserve">le graphe </w:t>
      </w:r>
      <w:r w:rsidR="008A38D6">
        <w:t>dirigé acyclique généré par q3.java</w:t>
      </w:r>
      <w:r w:rsidR="00B764D7">
        <w:t xml:space="preserve"> une fois que votre identifiant y est </w:t>
      </w:r>
      <w:r w:rsidR="004C455C">
        <w:t>inscrit</w:t>
      </w:r>
      <w:r w:rsidR="00B764D7">
        <w:t xml:space="preserve"> </w:t>
      </w:r>
      <w:r w:rsidR="004C455C">
        <w:t>à</w:t>
      </w:r>
      <w:r w:rsidR="00B764D7">
        <w:t xml:space="preserve"> la ligne 5</w:t>
      </w:r>
      <w:r w:rsidR="00363F42" w:rsidRPr="00363F42">
        <w:t xml:space="preserve"> </w:t>
      </w:r>
      <w:r w:rsidR="00363F42">
        <w:t>du fichier q3.java</w:t>
      </w:r>
      <w:r w:rsidR="000F208D">
        <w:t xml:space="preserve">. </w:t>
      </w:r>
      <w:r w:rsidR="000F208D" w:rsidRPr="00822CA7">
        <w:rPr>
          <w:b/>
          <w:bCs/>
        </w:rPr>
        <w:t>Remettez le fichier modifié dans un zip avec votre examen.</w:t>
      </w:r>
    </w:p>
    <w:p w14:paraId="476D1267" w14:textId="77777777" w:rsidR="001661A7" w:rsidRDefault="001661A7" w:rsidP="001661A7">
      <w:pPr>
        <w:pStyle w:val="MainText"/>
        <w:ind w:left="360"/>
      </w:pPr>
    </w:p>
    <w:p w14:paraId="41384E3C" w14:textId="0DEC6199" w:rsidR="009B76C7" w:rsidRDefault="003019B9" w:rsidP="009B76C7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360"/>
          <w:tab w:val="left" w:pos="1440"/>
          <w:tab w:val="right" w:pos="9360"/>
        </w:tabs>
        <w:spacing w:after="240"/>
        <w:ind w:left="1440" w:hanging="1440"/>
        <w:jc w:val="center"/>
        <w:rPr>
          <w:rFonts w:ascii="Times New Roman" w:hAnsi="Times New Roman" w:cs="Times New Roman"/>
          <w:sz w:val="24"/>
          <w:szCs w:val="24"/>
          <w:lang w:val="fr-C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068D2F8" wp14:editId="08810D05">
                <wp:simplePos x="0" y="0"/>
                <wp:positionH relativeFrom="column">
                  <wp:posOffset>1740877</wp:posOffset>
                </wp:positionH>
                <wp:positionV relativeFrom="paragraph">
                  <wp:posOffset>1077155</wp:posOffset>
                </wp:positionV>
                <wp:extent cx="29308" cy="1028358"/>
                <wp:effectExtent l="38100" t="0" r="66040" b="57785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308" cy="102835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350DE30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9" o:spid="_x0000_s1026" type="#_x0000_t32" style="position:absolute;margin-left:137.1pt;margin-top:84.8pt;width:2.3pt;height:80.9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0293A32" wp14:editId="784E7319">
                <wp:simplePos x="0" y="0"/>
                <wp:positionH relativeFrom="column">
                  <wp:posOffset>1928446</wp:posOffset>
                </wp:positionH>
                <wp:positionV relativeFrom="paragraph">
                  <wp:posOffset>936477</wp:posOffset>
                </wp:positionV>
                <wp:extent cx="1400712" cy="1916333"/>
                <wp:effectExtent l="0" t="0" r="47625" b="65405"/>
                <wp:wrapNone/>
                <wp:docPr id="28" name="Straight Arrow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00712" cy="191633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81351F" id="Straight Arrow Connector 28" o:spid="_x0000_s1026" type="#_x0000_t32" style="position:absolute;margin-left:151.85pt;margin-top:73.75pt;width:110.3pt;height:150.9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E2D4796" wp14:editId="3F30F67A">
                <wp:simplePos x="0" y="0"/>
                <wp:positionH relativeFrom="column">
                  <wp:posOffset>1213338</wp:posOffset>
                </wp:positionH>
                <wp:positionV relativeFrom="paragraph">
                  <wp:posOffset>1657447</wp:posOffset>
                </wp:positionV>
                <wp:extent cx="2116016" cy="1207477"/>
                <wp:effectExtent l="0" t="0" r="74930" b="50165"/>
                <wp:wrapNone/>
                <wp:docPr id="27" name="Straight Arrow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16016" cy="120747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32C82A" id="Straight Arrow Connector 27" o:spid="_x0000_s1026" type="#_x0000_t32" style="position:absolute;margin-left:95.55pt;margin-top:130.5pt;width:166.6pt;height:95.1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3E85F84" wp14:editId="648B89C1">
                <wp:simplePos x="0" y="0"/>
                <wp:positionH relativeFrom="column">
                  <wp:posOffset>1222131</wp:posOffset>
                </wp:positionH>
                <wp:positionV relativeFrom="paragraph">
                  <wp:posOffset>215509</wp:posOffset>
                </wp:positionV>
                <wp:extent cx="2095500" cy="1289539"/>
                <wp:effectExtent l="0" t="38100" r="57150" b="25400"/>
                <wp:wrapNone/>
                <wp:docPr id="26" name="Straight Arrow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95500" cy="128953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F10840" id="Straight Arrow Connector 26" o:spid="_x0000_s1026" type="#_x0000_t32" style="position:absolute;margin-left:96.25pt;margin-top:16.95pt;width:165pt;height:101.55pt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9D8ADFA" wp14:editId="37D57C48">
                <wp:simplePos x="0" y="0"/>
                <wp:positionH relativeFrom="column">
                  <wp:posOffset>1907931</wp:posOffset>
                </wp:positionH>
                <wp:positionV relativeFrom="paragraph">
                  <wp:posOffset>2319802</wp:posOffset>
                </wp:positionV>
                <wp:extent cx="1394704" cy="603201"/>
                <wp:effectExtent l="0" t="0" r="91440" b="64135"/>
                <wp:wrapNone/>
                <wp:docPr id="25" name="Straight Arrow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94704" cy="60320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64195C" id="Straight Arrow Connector 25" o:spid="_x0000_s1026" type="#_x0000_t32" style="position:absolute;margin-left:150.25pt;margin-top:182.65pt;width:109.8pt;height:47.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DA58C2B" wp14:editId="22E4462B">
                <wp:simplePos x="0" y="0"/>
                <wp:positionH relativeFrom="column">
                  <wp:posOffset>1831730</wp:posOffset>
                </wp:positionH>
                <wp:positionV relativeFrom="paragraph">
                  <wp:posOffset>256540</wp:posOffset>
                </wp:positionV>
                <wp:extent cx="1474177" cy="1834662"/>
                <wp:effectExtent l="0" t="38100" r="50165" b="32385"/>
                <wp:wrapNone/>
                <wp:docPr id="24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74177" cy="18346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647B60" id="Straight Arrow Connector 24" o:spid="_x0000_s1026" type="#_x0000_t32" style="position:absolute;margin-left:144.25pt;margin-top:20.2pt;width:116.1pt;height:144.45pt;flip:y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7B036A8" wp14:editId="4594BD11">
                <wp:simplePos x="0" y="0"/>
                <wp:positionH relativeFrom="column">
                  <wp:posOffset>1834662</wp:posOffset>
                </wp:positionH>
                <wp:positionV relativeFrom="paragraph">
                  <wp:posOffset>2372555</wp:posOffset>
                </wp:positionV>
                <wp:extent cx="439615" cy="509954"/>
                <wp:effectExtent l="38100" t="38100" r="17780" b="23495"/>
                <wp:wrapNone/>
                <wp:docPr id="23" name="Straight Arrow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39615" cy="50995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5C018EF" id="Straight Arrow Connector 23" o:spid="_x0000_s1026" type="#_x0000_t32" style="position:absolute;margin-left:144.45pt;margin-top:186.8pt;width:34.6pt;height:40.15pt;flip:x y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A49B63B" wp14:editId="1809494D">
                <wp:simplePos x="0" y="0"/>
                <wp:positionH relativeFrom="column">
                  <wp:posOffset>2426676</wp:posOffset>
                </wp:positionH>
                <wp:positionV relativeFrom="paragraph">
                  <wp:posOffset>332740</wp:posOffset>
                </wp:positionV>
                <wp:extent cx="931985" cy="2467708"/>
                <wp:effectExtent l="0" t="38100" r="59055" b="27940"/>
                <wp:wrapNone/>
                <wp:docPr id="22" name="Straight Arrow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31985" cy="246770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3D08AE" id="Straight Arrow Connector 22" o:spid="_x0000_s1026" type="#_x0000_t32" style="position:absolute;margin-left:191.1pt;margin-top:26.2pt;width:73.4pt;height:194.3pt;flip:y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123D849" wp14:editId="392FB58A">
                <wp:simplePos x="0" y="0"/>
                <wp:positionH relativeFrom="column">
                  <wp:posOffset>1905000</wp:posOffset>
                </wp:positionH>
                <wp:positionV relativeFrom="paragraph">
                  <wp:posOffset>2208432</wp:posOffset>
                </wp:positionV>
                <wp:extent cx="2086708" cy="58616"/>
                <wp:effectExtent l="38100" t="19050" r="27940" b="93980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86708" cy="5861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ADBD98" id="Straight Arrow Connector 21" o:spid="_x0000_s1026" type="#_x0000_t32" style="position:absolute;margin-left:150pt;margin-top:173.9pt;width:164.3pt;height:4.6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35B9CEF" wp14:editId="5122DEB1">
                <wp:simplePos x="0" y="0"/>
                <wp:positionH relativeFrom="column">
                  <wp:posOffset>3440723</wp:posOffset>
                </wp:positionH>
                <wp:positionV relativeFrom="paragraph">
                  <wp:posOffset>367909</wp:posOffset>
                </wp:positionV>
                <wp:extent cx="638908" cy="1740877"/>
                <wp:effectExtent l="38100" t="38100" r="27940" b="31115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38908" cy="174087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9E7F19" id="Straight Arrow Connector 20" o:spid="_x0000_s1026" type="#_x0000_t32" style="position:absolute;margin-left:270.9pt;margin-top:28.95pt;width:50.3pt;height:137.1pt;flip:x 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EEF0E3D" wp14:editId="3E5763D7">
                <wp:simplePos x="0" y="0"/>
                <wp:positionH relativeFrom="column">
                  <wp:posOffset>3634154</wp:posOffset>
                </wp:positionH>
                <wp:positionV relativeFrom="paragraph">
                  <wp:posOffset>1733648</wp:posOffset>
                </wp:positionV>
                <wp:extent cx="1078523" cy="1189892"/>
                <wp:effectExtent l="38100" t="0" r="26670" b="48895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78523" cy="118989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D10A5E" id="Straight Arrow Connector 19" o:spid="_x0000_s1026" type="#_x0000_t32" style="position:absolute;margin-left:286.15pt;margin-top:136.5pt;width:84.9pt;height:93.7pt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2F9B961" wp14:editId="323E4689">
                <wp:simplePos x="0" y="0"/>
                <wp:positionH relativeFrom="column">
                  <wp:posOffset>3604846</wp:posOffset>
                </wp:positionH>
                <wp:positionV relativeFrom="paragraph">
                  <wp:posOffset>297571</wp:posOffset>
                </wp:positionV>
                <wp:extent cx="1066800" cy="1324707"/>
                <wp:effectExtent l="38100" t="38100" r="19050" b="2794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66800" cy="132470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D2F334" id="Straight Arrow Connector 18" o:spid="_x0000_s1026" type="#_x0000_t32" style="position:absolute;margin-left:283.85pt;margin-top:23.45pt;width:84pt;height:104.3pt;flip:x 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E10841E" wp14:editId="52A2AA5F">
                <wp:simplePos x="0" y="0"/>
                <wp:positionH relativeFrom="column">
                  <wp:posOffset>1225062</wp:posOffset>
                </wp:positionH>
                <wp:positionV relativeFrom="paragraph">
                  <wp:posOffset>1024402</wp:posOffset>
                </wp:positionV>
                <wp:extent cx="2801815" cy="556846"/>
                <wp:effectExtent l="38100" t="0" r="17780" b="7239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01815" cy="5568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5B8635" id="Straight Arrow Connector 17" o:spid="_x0000_s1026" type="#_x0000_t32" style="position:absolute;margin-left:96.45pt;margin-top:80.65pt;width:220.6pt;height:43.85pt;flip:x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FC0EE13" wp14:editId="13EC106C">
                <wp:simplePos x="0" y="0"/>
                <wp:positionH relativeFrom="column">
                  <wp:posOffset>2602523</wp:posOffset>
                </wp:positionH>
                <wp:positionV relativeFrom="paragraph">
                  <wp:posOffset>309294</wp:posOffset>
                </wp:positionV>
                <wp:extent cx="1383323" cy="533400"/>
                <wp:effectExtent l="38100" t="38100" r="26670" b="19050"/>
                <wp:wrapNone/>
                <wp:docPr id="16" name="Straight Arr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83323" cy="533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8B42D5B" id="Straight Arrow Connector 16" o:spid="_x0000_s1026" type="#_x0000_t32" style="position:absolute;margin-left:204.9pt;margin-top:24.35pt;width:108.9pt;height:42pt;flip:x 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DAE9D44" wp14:editId="308FAF64">
                <wp:simplePos x="0" y="0"/>
                <wp:positionH relativeFrom="column">
                  <wp:posOffset>2508738</wp:posOffset>
                </wp:positionH>
                <wp:positionV relativeFrom="paragraph">
                  <wp:posOffset>373770</wp:posOffset>
                </wp:positionV>
                <wp:extent cx="861647" cy="2479431"/>
                <wp:effectExtent l="0" t="0" r="72390" b="5461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1647" cy="247943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F75467" id="Straight Arrow Connector 15" o:spid="_x0000_s1026" type="#_x0000_t32" style="position:absolute;margin-left:197.55pt;margin-top:29.45pt;width:67.85pt;height:195.2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7ECEF4D" wp14:editId="1FE4BBEA">
                <wp:simplePos x="0" y="0"/>
                <wp:positionH relativeFrom="column">
                  <wp:posOffset>2602523</wp:posOffset>
                </wp:positionH>
                <wp:positionV relativeFrom="paragraph">
                  <wp:posOffset>186202</wp:posOffset>
                </wp:positionV>
                <wp:extent cx="691662" cy="17584"/>
                <wp:effectExtent l="0" t="76200" r="32385" b="7810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1662" cy="1758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A64D5DE" id="Straight Arrow Connector 14" o:spid="_x0000_s1026" type="#_x0000_t32" style="position:absolute;margin-left:204.9pt;margin-top:14.65pt;width:54.45pt;height:1.4pt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" strokecolor="#4579b8 [3044]">
                <v:stroke endarrow="block"/>
              </v:shape>
            </w:pict>
          </mc:Fallback>
        </mc:AlternateContent>
      </w:r>
      <w:r w:rsidR="00954121">
        <w:object w:dxaOrig="8076" w:dyaOrig="6048" w14:anchorId="05CC6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45pt;height:288.45pt" o:ole="">
            <v:imagedata r:id="rId15" o:title=""/>
          </v:shape>
          <o:OLEObject Type="Embed" ProgID="Visio.Drawing.15" ShapeID="_x0000_i1025" DrawAspect="Content" ObjectID="_1650103799" r:id="rId16"/>
        </w:object>
      </w:r>
    </w:p>
    <w:p w14:paraId="5B285B93" w14:textId="77777777" w:rsidR="009C4980" w:rsidRDefault="009C4980">
      <w:pPr>
        <w:rPr>
          <w:b/>
          <w:bCs/>
          <w:lang w:val="fr-CA"/>
        </w:rPr>
      </w:pPr>
      <w:r>
        <w:rPr>
          <w:b/>
          <w:bCs/>
          <w:lang w:val="fr-CA"/>
        </w:rPr>
        <w:br w:type="page"/>
      </w:r>
    </w:p>
    <w:p w14:paraId="20D2BB85" w14:textId="663FF06D" w:rsidR="005148EE" w:rsidRPr="00C05BD2" w:rsidRDefault="005148EE" w:rsidP="00C05BD2">
      <w:pPr>
        <w:pStyle w:val="MainText"/>
      </w:pPr>
      <w:r>
        <w:lastRenderedPageBreak/>
        <w:t xml:space="preserve">La </w:t>
      </w:r>
      <w:r w:rsidRPr="00C05BD2">
        <w:t xml:space="preserve">classe </w:t>
      </w:r>
      <w:r w:rsidR="00F97C00" w:rsidRPr="00C05BD2">
        <w:rPr>
          <w:rFonts w:ascii="Consolas" w:hAnsi="Consolas"/>
          <w:sz w:val="20"/>
          <w:szCs w:val="20"/>
        </w:rPr>
        <w:t>TopologicalOrder</w:t>
      </w:r>
      <w:r w:rsidR="00F97C00" w:rsidRPr="00C05BD2">
        <w:t xml:space="preserve"> </w:t>
      </w:r>
      <w:r w:rsidR="00C05BD2">
        <w:t xml:space="preserve">est censée </w:t>
      </w:r>
      <w:r w:rsidR="00C05BD2" w:rsidRPr="00C05BD2">
        <w:t>d</w:t>
      </w:r>
      <w:r w:rsidR="00C05BD2">
        <w:t>é</w:t>
      </w:r>
      <w:r w:rsidR="00C05BD2" w:rsidRPr="00C05BD2">
        <w:t>termine</w:t>
      </w:r>
      <w:r w:rsidR="00C05BD2">
        <w:t>r</w:t>
      </w:r>
      <w:r w:rsidR="00C05BD2" w:rsidRPr="00C05BD2">
        <w:t xml:space="preserve"> l</w:t>
      </w:r>
      <w:r w:rsidR="00C05BD2">
        <w:t xml:space="preserve">’ordre topologique du graphe dirigé acyclique </w:t>
      </w:r>
      <w:r w:rsidR="009652A7">
        <w:t>selon les deux méthodes vues en cours, soit : i) Celle utilisant une file comme liste de travail; ii) celle utilisant un parcours DSF</w:t>
      </w:r>
      <w:r w:rsidR="00107985" w:rsidRPr="00107985">
        <w:t xml:space="preserve"> </w:t>
      </w:r>
      <w:r w:rsidR="00107985">
        <w:t>post-ordre inverse</w:t>
      </w:r>
      <w:r w:rsidR="009652A7">
        <w:t xml:space="preserve">. </w:t>
      </w:r>
    </w:p>
    <w:p w14:paraId="281E344E" w14:textId="1D1F3B5C" w:rsidR="009B76C7" w:rsidRDefault="00122560" w:rsidP="00EA10A9">
      <w:pPr>
        <w:pStyle w:val="MainText"/>
        <w:numPr>
          <w:ilvl w:val="0"/>
          <w:numId w:val="20"/>
        </w:numPr>
      </w:pPr>
      <w:r w:rsidRPr="005554FA">
        <w:rPr>
          <w:b/>
          <w:bCs/>
        </w:rPr>
        <w:t>(1 point)</w:t>
      </w:r>
      <w:r>
        <w:t xml:space="preserve"> </w:t>
      </w:r>
      <w:r w:rsidR="00DE5EB1">
        <w:t xml:space="preserve">Complétez </w:t>
      </w:r>
      <w:r w:rsidR="000B50F2">
        <w:t xml:space="preserve">la méthode </w:t>
      </w:r>
      <w:r w:rsidR="000B50F2" w:rsidRPr="0045439B">
        <w:rPr>
          <w:rFonts w:ascii="Consolas" w:hAnsi="Consolas"/>
          <w:sz w:val="20"/>
          <w:szCs w:val="20"/>
        </w:rPr>
        <w:t>findTopologicalOrder</w:t>
      </w:r>
      <w:r w:rsidR="00A414B5">
        <w:rPr>
          <w:rFonts w:ascii="Consolas" w:hAnsi="Consolas"/>
          <w:sz w:val="20"/>
          <w:szCs w:val="20"/>
        </w:rPr>
        <w:t>1()</w:t>
      </w:r>
      <w:r w:rsidR="000B50F2" w:rsidRPr="000B50F2">
        <w:t xml:space="preserve"> </w:t>
      </w:r>
      <w:r w:rsidR="000B50F2">
        <w:t xml:space="preserve">de la classe </w:t>
      </w:r>
      <w:r w:rsidR="000B50F2" w:rsidRPr="005554FA">
        <w:rPr>
          <w:rFonts w:ascii="Consolas" w:hAnsi="Consolas"/>
          <w:sz w:val="20"/>
          <w:szCs w:val="20"/>
        </w:rPr>
        <w:t>TopologicalOrder</w:t>
      </w:r>
      <w:r w:rsidR="000B50F2" w:rsidRPr="00C05BD2">
        <w:t xml:space="preserve"> </w:t>
      </w:r>
      <w:r w:rsidR="000B50F2">
        <w:t xml:space="preserve">qui implémente </w:t>
      </w:r>
      <w:r w:rsidR="009B76C7" w:rsidRPr="00122560">
        <w:t>l'algorithme utilisant une liste de travail vu en classe.</w:t>
      </w:r>
      <w:r w:rsidR="00F6179C">
        <w:t xml:space="preserve"> </w:t>
      </w:r>
      <w:r w:rsidR="005554FA">
        <w:t>Confirmez le bon fonctionnement de votre implémentation en d</w:t>
      </w:r>
      <w:r w:rsidR="00F6179C">
        <w:t>onn</w:t>
      </w:r>
      <w:r w:rsidR="005554FA">
        <w:t>ant</w:t>
      </w:r>
      <w:r w:rsidR="00F6179C">
        <w:t xml:space="preserve"> l’ordre </w:t>
      </w:r>
      <w:r w:rsidR="005554FA">
        <w:t>retourné par votre implémentation. D</w:t>
      </w:r>
      <w:r w:rsidR="00F627C3">
        <w:t>ébut</w:t>
      </w:r>
      <w:r w:rsidR="005554FA">
        <w:t>ez</w:t>
      </w:r>
      <w:r w:rsidR="00F627C3">
        <w:t xml:space="preserve"> </w:t>
      </w:r>
      <w:r w:rsidR="005554FA">
        <w:t>la</w:t>
      </w:r>
      <w:r w:rsidR="00F627C3">
        <w:t xml:space="preserve"> numérotation à 1</w:t>
      </w:r>
      <w:r w:rsidR="005F50A1">
        <w:t>.</w:t>
      </w:r>
      <w:r w:rsidR="00677169">
        <w:t xml:space="preserve"> Vous pouvez vous inspirer du pseudocode vu en classe.</w:t>
      </w:r>
      <w:r w:rsidR="00635279" w:rsidRPr="00635279">
        <w:rPr>
          <w:b/>
          <w:bCs/>
        </w:rPr>
        <w:t xml:space="preserve"> </w:t>
      </w:r>
      <w:r w:rsidR="00635279" w:rsidRPr="00822CA7">
        <w:rPr>
          <w:b/>
          <w:bCs/>
        </w:rPr>
        <w:t>Remettez le fichier modifié dans un zip avec votre examen.</w:t>
      </w:r>
    </w:p>
    <w:p w14:paraId="48D15F48" w14:textId="40476338" w:rsidR="005C4D29" w:rsidRDefault="005C4D29" w:rsidP="00BE249C">
      <w:pPr>
        <w:pStyle w:val="MainText"/>
      </w:pPr>
      <w:r>
        <w:t xml:space="preserve">Ordre trouvé (la numérotation </w:t>
      </w:r>
      <w:r w:rsidR="00201823">
        <w:t xml:space="preserve">débute à </w:t>
      </w:r>
      <w:r>
        <w:t>1) 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87"/>
        <w:gridCol w:w="852"/>
        <w:gridCol w:w="849"/>
        <w:gridCol w:w="849"/>
        <w:gridCol w:w="851"/>
        <w:gridCol w:w="847"/>
        <w:gridCol w:w="850"/>
        <w:gridCol w:w="823"/>
        <w:gridCol w:w="814"/>
        <w:gridCol w:w="814"/>
        <w:gridCol w:w="814"/>
      </w:tblGrid>
      <w:tr w:rsidR="005C4D29" w14:paraId="444D1F69" w14:textId="77777777" w:rsidTr="000214B5">
        <w:trPr>
          <w:trHeight w:val="397"/>
          <w:jc w:val="center"/>
        </w:trPr>
        <w:tc>
          <w:tcPr>
            <w:tcW w:w="995" w:type="dxa"/>
            <w:vAlign w:val="center"/>
          </w:tcPr>
          <w:p w14:paraId="23411C35" w14:textId="77777777" w:rsidR="005C4D29" w:rsidRDefault="005C4D29" w:rsidP="00BE249C">
            <w:pPr>
              <w:pStyle w:val="MainText"/>
            </w:pPr>
            <w:r>
              <w:t>Nœud</w:t>
            </w:r>
          </w:p>
        </w:tc>
        <w:tc>
          <w:tcPr>
            <w:tcW w:w="875" w:type="dxa"/>
            <w:vAlign w:val="center"/>
          </w:tcPr>
          <w:p w14:paraId="13E3E8EF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0</w:t>
            </w:r>
          </w:p>
        </w:tc>
        <w:tc>
          <w:tcPr>
            <w:tcW w:w="872" w:type="dxa"/>
            <w:vAlign w:val="center"/>
          </w:tcPr>
          <w:p w14:paraId="296BDDD6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1</w:t>
            </w:r>
          </w:p>
        </w:tc>
        <w:tc>
          <w:tcPr>
            <w:tcW w:w="872" w:type="dxa"/>
            <w:vAlign w:val="center"/>
          </w:tcPr>
          <w:p w14:paraId="2A2A1962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2</w:t>
            </w:r>
          </w:p>
        </w:tc>
        <w:tc>
          <w:tcPr>
            <w:tcW w:w="874" w:type="dxa"/>
            <w:vAlign w:val="center"/>
          </w:tcPr>
          <w:p w14:paraId="2C1C98BF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3</w:t>
            </w:r>
          </w:p>
        </w:tc>
        <w:tc>
          <w:tcPr>
            <w:tcW w:w="870" w:type="dxa"/>
            <w:vAlign w:val="center"/>
          </w:tcPr>
          <w:p w14:paraId="601CB08D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4</w:t>
            </w:r>
          </w:p>
        </w:tc>
        <w:tc>
          <w:tcPr>
            <w:tcW w:w="868" w:type="dxa"/>
            <w:vAlign w:val="center"/>
          </w:tcPr>
          <w:p w14:paraId="47ADF0E8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5</w:t>
            </w:r>
          </w:p>
        </w:tc>
        <w:tc>
          <w:tcPr>
            <w:tcW w:w="845" w:type="dxa"/>
            <w:vAlign w:val="center"/>
          </w:tcPr>
          <w:p w14:paraId="76FFCC65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4E512FE8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1BA7C2CE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0DE9256B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9</w:t>
            </w:r>
          </w:p>
        </w:tc>
      </w:tr>
      <w:tr w:rsidR="005C4D29" w14:paraId="601CB517" w14:textId="77777777" w:rsidTr="000214B5">
        <w:trPr>
          <w:trHeight w:val="397"/>
          <w:jc w:val="center"/>
        </w:trPr>
        <w:tc>
          <w:tcPr>
            <w:tcW w:w="995" w:type="dxa"/>
            <w:vAlign w:val="center"/>
          </w:tcPr>
          <w:p w14:paraId="5DBAD90F" w14:textId="77777777" w:rsidR="005C4D29" w:rsidRDefault="005C4D29" w:rsidP="00BE249C">
            <w:pPr>
              <w:pStyle w:val="MainText"/>
            </w:pPr>
            <w:r>
              <w:t>Ordre :</w:t>
            </w:r>
          </w:p>
        </w:tc>
        <w:tc>
          <w:tcPr>
            <w:tcW w:w="875" w:type="dxa"/>
            <w:vAlign w:val="center"/>
          </w:tcPr>
          <w:p w14:paraId="6425ED16" w14:textId="6E4CB4E5" w:rsidR="005C4D29" w:rsidRDefault="00116D19" w:rsidP="000214B5">
            <w:pPr>
              <w:pStyle w:val="MainText"/>
              <w:jc w:val="center"/>
            </w:pPr>
            <w:r>
              <w:t>6</w:t>
            </w:r>
          </w:p>
        </w:tc>
        <w:tc>
          <w:tcPr>
            <w:tcW w:w="872" w:type="dxa"/>
            <w:vAlign w:val="center"/>
          </w:tcPr>
          <w:p w14:paraId="1E0560A0" w14:textId="1EBAE32F" w:rsidR="005C4D29" w:rsidRDefault="00116D19" w:rsidP="000214B5">
            <w:pPr>
              <w:pStyle w:val="MainText"/>
              <w:jc w:val="center"/>
            </w:pPr>
            <w:r>
              <w:t>9</w:t>
            </w:r>
          </w:p>
        </w:tc>
        <w:tc>
          <w:tcPr>
            <w:tcW w:w="872" w:type="dxa"/>
            <w:vAlign w:val="center"/>
          </w:tcPr>
          <w:p w14:paraId="4F58A8B9" w14:textId="4C9E3D71" w:rsidR="005C4D29" w:rsidRDefault="00116D19" w:rsidP="000214B5">
            <w:pPr>
              <w:pStyle w:val="MainText"/>
              <w:jc w:val="center"/>
            </w:pPr>
            <w:r>
              <w:t>1</w:t>
            </w:r>
          </w:p>
        </w:tc>
        <w:tc>
          <w:tcPr>
            <w:tcW w:w="874" w:type="dxa"/>
            <w:vAlign w:val="center"/>
          </w:tcPr>
          <w:p w14:paraId="174DAFCE" w14:textId="5DAFA2CC" w:rsidR="005C4D29" w:rsidRDefault="00116D19" w:rsidP="000214B5">
            <w:pPr>
              <w:pStyle w:val="MainText"/>
              <w:jc w:val="center"/>
            </w:pPr>
            <w:r>
              <w:t>2</w:t>
            </w:r>
          </w:p>
        </w:tc>
        <w:tc>
          <w:tcPr>
            <w:tcW w:w="870" w:type="dxa"/>
            <w:vAlign w:val="center"/>
          </w:tcPr>
          <w:p w14:paraId="1A5E2936" w14:textId="1E7ED05B" w:rsidR="005C4D29" w:rsidRDefault="00116D19" w:rsidP="000214B5">
            <w:pPr>
              <w:pStyle w:val="MainText"/>
              <w:jc w:val="center"/>
            </w:pPr>
            <w:r>
              <w:t>3</w:t>
            </w:r>
          </w:p>
        </w:tc>
        <w:tc>
          <w:tcPr>
            <w:tcW w:w="868" w:type="dxa"/>
            <w:vAlign w:val="center"/>
          </w:tcPr>
          <w:p w14:paraId="295FB903" w14:textId="598C28E8" w:rsidR="005C4D29" w:rsidRDefault="00116D19" w:rsidP="000214B5">
            <w:pPr>
              <w:pStyle w:val="MainText"/>
              <w:jc w:val="center"/>
            </w:pPr>
            <w:r>
              <w:t>10</w:t>
            </w:r>
          </w:p>
        </w:tc>
        <w:tc>
          <w:tcPr>
            <w:tcW w:w="845" w:type="dxa"/>
            <w:vAlign w:val="center"/>
          </w:tcPr>
          <w:p w14:paraId="58496B00" w14:textId="6600B79E" w:rsidR="005C4D29" w:rsidRDefault="00116D19" w:rsidP="000214B5">
            <w:pPr>
              <w:pStyle w:val="MainText"/>
              <w:jc w:val="center"/>
            </w:pPr>
            <w:r>
              <w:t>4</w:t>
            </w:r>
          </w:p>
        </w:tc>
        <w:tc>
          <w:tcPr>
            <w:tcW w:w="835" w:type="dxa"/>
            <w:vAlign w:val="center"/>
          </w:tcPr>
          <w:p w14:paraId="139AC0B6" w14:textId="5B4C2DA9" w:rsidR="005C4D29" w:rsidRDefault="00116D19" w:rsidP="000214B5">
            <w:pPr>
              <w:pStyle w:val="MainText"/>
              <w:jc w:val="center"/>
            </w:pPr>
            <w:r>
              <w:t>8</w:t>
            </w:r>
          </w:p>
        </w:tc>
        <w:tc>
          <w:tcPr>
            <w:tcW w:w="835" w:type="dxa"/>
            <w:vAlign w:val="center"/>
          </w:tcPr>
          <w:p w14:paraId="32DFB433" w14:textId="609F4BC7" w:rsidR="005C4D29" w:rsidRDefault="00116D19" w:rsidP="000214B5">
            <w:pPr>
              <w:pStyle w:val="MainText"/>
              <w:jc w:val="center"/>
            </w:pPr>
            <w:r>
              <w:t>7</w:t>
            </w:r>
          </w:p>
        </w:tc>
        <w:tc>
          <w:tcPr>
            <w:tcW w:w="835" w:type="dxa"/>
            <w:vAlign w:val="center"/>
          </w:tcPr>
          <w:p w14:paraId="4B10D734" w14:textId="72E4EDB4" w:rsidR="005C4D29" w:rsidRDefault="00116D19" w:rsidP="000214B5">
            <w:pPr>
              <w:pStyle w:val="MainText"/>
              <w:jc w:val="center"/>
            </w:pPr>
            <w:r>
              <w:t>5</w:t>
            </w:r>
          </w:p>
        </w:tc>
      </w:tr>
    </w:tbl>
    <w:p w14:paraId="7124444D" w14:textId="4F58E05E" w:rsidR="00F627C3" w:rsidRDefault="00F627C3" w:rsidP="00612160">
      <w:pPr>
        <w:pStyle w:val="MainText"/>
        <w:spacing w:before="240"/>
      </w:pPr>
      <w:r w:rsidRPr="001050C8">
        <w:rPr>
          <w:u w:val="single"/>
        </w:rPr>
        <w:t>Aide :</w:t>
      </w:r>
      <w:r>
        <w:t xml:space="preserve"> Si votre programme gén</w:t>
      </w:r>
      <w:r w:rsidR="008E58D7">
        <w:t>é</w:t>
      </w:r>
      <w:r>
        <w:t>r</w:t>
      </w:r>
      <w:r w:rsidR="008E58D7">
        <w:t>ait</w:t>
      </w:r>
      <w:r>
        <w:t xml:space="preserve"> l’affichage suivant :</w:t>
      </w:r>
    </w:p>
    <w:p w14:paraId="543C2953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DAG:</w:t>
      </w:r>
    </w:p>
    <w:p w14:paraId="230A48E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0</w:t>
      </w:r>
    </w:p>
    <w:p w14:paraId="5C9C2B32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6</w:t>
      </w:r>
    </w:p>
    <w:p w14:paraId="6E321678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0-&gt;4</w:t>
      </w:r>
    </w:p>
    <w:p w14:paraId="1294FCB9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0-&gt;7</w:t>
      </w:r>
    </w:p>
    <w:p w14:paraId="78AFF3E2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2-&gt;6</w:t>
      </w:r>
    </w:p>
    <w:p w14:paraId="112C2B87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2-&gt;9</w:t>
      </w:r>
    </w:p>
    <w:p w14:paraId="668E886C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3-&gt;4</w:t>
      </w:r>
    </w:p>
    <w:p w14:paraId="051481C9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3-&gt;6</w:t>
      </w:r>
    </w:p>
    <w:p w14:paraId="7EC3BAB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5-&gt;0</w:t>
      </w:r>
    </w:p>
    <w:p w14:paraId="35DF9969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5-&gt;1</w:t>
      </w:r>
    </w:p>
    <w:p w14:paraId="5E0D2630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6-&gt;1</w:t>
      </w:r>
    </w:p>
    <w:p w14:paraId="397EDF7F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6-&gt;4</w:t>
      </w:r>
    </w:p>
    <w:p w14:paraId="5350DFB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7-&gt;1</w:t>
      </w:r>
    </w:p>
    <w:p w14:paraId="60A3E58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7-&gt;4</w:t>
      </w:r>
    </w:p>
    <w:p w14:paraId="0AA9F2D2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8-&gt;1</w:t>
      </w:r>
    </w:p>
    <w:p w14:paraId="34D5164A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8-&gt;4</w:t>
      </w:r>
    </w:p>
    <w:p w14:paraId="6DC4F0F8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9-&gt;7</w:t>
      </w:r>
    </w:p>
    <w:p w14:paraId="375D3D00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9-&gt;8</w:t>
      </w:r>
    </w:p>
    <w:p w14:paraId="0EF9F9DA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</w:p>
    <w:p w14:paraId="26F2D34C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Topological Order 1</w:t>
      </w:r>
    </w:p>
    <w:p w14:paraId="4CA0DFCD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0 6</w:t>
      </w:r>
    </w:p>
    <w:p w14:paraId="52B6A977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 9</w:t>
      </w:r>
    </w:p>
    <w:p w14:paraId="44902CF2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2 1</w:t>
      </w:r>
    </w:p>
    <w:p w14:paraId="6A191D46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3 2</w:t>
      </w:r>
    </w:p>
    <w:p w14:paraId="6084ECB5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4 10</w:t>
      </w:r>
    </w:p>
    <w:p w14:paraId="6679B345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5 3</w:t>
      </w:r>
    </w:p>
    <w:p w14:paraId="65DF3DE6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6 5</w:t>
      </w:r>
    </w:p>
    <w:p w14:paraId="4056869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7 8</w:t>
      </w:r>
    </w:p>
    <w:p w14:paraId="5276D148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8 7</w:t>
      </w:r>
    </w:p>
    <w:p w14:paraId="3347A35B" w14:textId="7B487D2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9 4</w:t>
      </w:r>
    </w:p>
    <w:p w14:paraId="26F646FE" w14:textId="182186AD" w:rsidR="00B57B3F" w:rsidRPr="00740E26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740E26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…</w:t>
      </w:r>
    </w:p>
    <w:p w14:paraId="0AC82D0B" w14:textId="47D65AA4" w:rsidR="00740E26" w:rsidRDefault="00740E26" w:rsidP="00740E26">
      <w:pPr>
        <w:pStyle w:val="MainText"/>
      </w:pPr>
      <w:r>
        <w:t>Alors l’ordre trouvé serait (la numérotation débute à 1) 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87"/>
        <w:gridCol w:w="852"/>
        <w:gridCol w:w="849"/>
        <w:gridCol w:w="849"/>
        <w:gridCol w:w="851"/>
        <w:gridCol w:w="852"/>
        <w:gridCol w:w="845"/>
        <w:gridCol w:w="823"/>
        <w:gridCol w:w="814"/>
        <w:gridCol w:w="814"/>
        <w:gridCol w:w="814"/>
      </w:tblGrid>
      <w:tr w:rsidR="00740E26" w14:paraId="7C7883CA" w14:textId="77777777" w:rsidTr="000214B5">
        <w:trPr>
          <w:trHeight w:val="397"/>
          <w:jc w:val="center"/>
        </w:trPr>
        <w:tc>
          <w:tcPr>
            <w:tcW w:w="995" w:type="dxa"/>
            <w:vAlign w:val="center"/>
          </w:tcPr>
          <w:p w14:paraId="3C74B193" w14:textId="77777777" w:rsidR="00740E26" w:rsidRDefault="00740E26" w:rsidP="00EA10A9">
            <w:pPr>
              <w:pStyle w:val="MainText"/>
            </w:pPr>
            <w:r>
              <w:t>Nœud</w:t>
            </w:r>
          </w:p>
        </w:tc>
        <w:tc>
          <w:tcPr>
            <w:tcW w:w="875" w:type="dxa"/>
            <w:vAlign w:val="center"/>
          </w:tcPr>
          <w:p w14:paraId="63CD1F2E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0</w:t>
            </w:r>
          </w:p>
        </w:tc>
        <w:tc>
          <w:tcPr>
            <w:tcW w:w="872" w:type="dxa"/>
            <w:vAlign w:val="center"/>
          </w:tcPr>
          <w:p w14:paraId="4F320C30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1</w:t>
            </w:r>
          </w:p>
        </w:tc>
        <w:tc>
          <w:tcPr>
            <w:tcW w:w="872" w:type="dxa"/>
            <w:vAlign w:val="center"/>
          </w:tcPr>
          <w:p w14:paraId="4E0A7D88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2</w:t>
            </w:r>
          </w:p>
        </w:tc>
        <w:tc>
          <w:tcPr>
            <w:tcW w:w="874" w:type="dxa"/>
            <w:vAlign w:val="center"/>
          </w:tcPr>
          <w:p w14:paraId="037E9A0F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3</w:t>
            </w:r>
          </w:p>
        </w:tc>
        <w:tc>
          <w:tcPr>
            <w:tcW w:w="870" w:type="dxa"/>
            <w:vAlign w:val="center"/>
          </w:tcPr>
          <w:p w14:paraId="2AE8E826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4</w:t>
            </w:r>
          </w:p>
        </w:tc>
        <w:tc>
          <w:tcPr>
            <w:tcW w:w="868" w:type="dxa"/>
            <w:vAlign w:val="center"/>
          </w:tcPr>
          <w:p w14:paraId="441EC435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5</w:t>
            </w:r>
          </w:p>
        </w:tc>
        <w:tc>
          <w:tcPr>
            <w:tcW w:w="845" w:type="dxa"/>
            <w:vAlign w:val="center"/>
          </w:tcPr>
          <w:p w14:paraId="6B5A0D41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78BB54F2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45B6BC21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0E5C0D57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9</w:t>
            </w:r>
          </w:p>
        </w:tc>
      </w:tr>
      <w:tr w:rsidR="00740E26" w14:paraId="32A80563" w14:textId="77777777" w:rsidTr="000214B5">
        <w:trPr>
          <w:trHeight w:val="397"/>
          <w:jc w:val="center"/>
        </w:trPr>
        <w:tc>
          <w:tcPr>
            <w:tcW w:w="995" w:type="dxa"/>
            <w:vAlign w:val="center"/>
          </w:tcPr>
          <w:p w14:paraId="3664DDA3" w14:textId="77777777" w:rsidR="00740E26" w:rsidRDefault="00740E26" w:rsidP="00EA10A9">
            <w:pPr>
              <w:pStyle w:val="MainText"/>
            </w:pPr>
            <w:r>
              <w:t>Ordre :</w:t>
            </w:r>
          </w:p>
        </w:tc>
        <w:tc>
          <w:tcPr>
            <w:tcW w:w="875" w:type="dxa"/>
            <w:vAlign w:val="center"/>
          </w:tcPr>
          <w:p w14:paraId="5697766D" w14:textId="4B42AD8B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6</w:t>
            </w:r>
          </w:p>
        </w:tc>
        <w:tc>
          <w:tcPr>
            <w:tcW w:w="872" w:type="dxa"/>
            <w:vAlign w:val="center"/>
          </w:tcPr>
          <w:p w14:paraId="0BA726FE" w14:textId="5808986B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9</w:t>
            </w:r>
          </w:p>
        </w:tc>
        <w:tc>
          <w:tcPr>
            <w:tcW w:w="872" w:type="dxa"/>
            <w:vAlign w:val="center"/>
          </w:tcPr>
          <w:p w14:paraId="268F8743" w14:textId="05602F28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1</w:t>
            </w:r>
          </w:p>
        </w:tc>
        <w:tc>
          <w:tcPr>
            <w:tcW w:w="874" w:type="dxa"/>
            <w:vAlign w:val="center"/>
          </w:tcPr>
          <w:p w14:paraId="6B44D686" w14:textId="55FDC262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2</w:t>
            </w:r>
          </w:p>
        </w:tc>
        <w:tc>
          <w:tcPr>
            <w:tcW w:w="870" w:type="dxa"/>
            <w:vAlign w:val="center"/>
          </w:tcPr>
          <w:p w14:paraId="4AE6D3EE" w14:textId="27643B46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10</w:t>
            </w:r>
          </w:p>
        </w:tc>
        <w:tc>
          <w:tcPr>
            <w:tcW w:w="868" w:type="dxa"/>
            <w:vAlign w:val="center"/>
          </w:tcPr>
          <w:p w14:paraId="145D380A" w14:textId="5CCC226D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3</w:t>
            </w:r>
          </w:p>
        </w:tc>
        <w:tc>
          <w:tcPr>
            <w:tcW w:w="845" w:type="dxa"/>
            <w:vAlign w:val="center"/>
          </w:tcPr>
          <w:p w14:paraId="573BA4A8" w14:textId="1E519C79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5</w:t>
            </w:r>
          </w:p>
        </w:tc>
        <w:tc>
          <w:tcPr>
            <w:tcW w:w="835" w:type="dxa"/>
            <w:vAlign w:val="center"/>
          </w:tcPr>
          <w:p w14:paraId="2628B6BF" w14:textId="3BEC7E83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02F77E94" w14:textId="7ABE3609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6BBFA84A" w14:textId="6E2BFE4A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4</w:t>
            </w:r>
          </w:p>
        </w:tc>
      </w:tr>
    </w:tbl>
    <w:p w14:paraId="0F1472FB" w14:textId="2B7D65CF" w:rsidR="005C4D29" w:rsidRPr="005C4D29" w:rsidRDefault="005C4D29" w:rsidP="00BE249C">
      <w:pPr>
        <w:pStyle w:val="MainText"/>
        <w:numPr>
          <w:ilvl w:val="0"/>
          <w:numId w:val="20"/>
        </w:numPr>
      </w:pPr>
      <w:r w:rsidRPr="00D73696">
        <w:rPr>
          <w:b/>
          <w:bCs/>
        </w:rPr>
        <w:lastRenderedPageBreak/>
        <w:t>(1 point)</w:t>
      </w:r>
      <w:r>
        <w:t xml:space="preserve"> </w:t>
      </w:r>
      <w:r w:rsidRPr="005C4D29">
        <w:t>Co</w:t>
      </w:r>
      <w:r>
        <w:t>nfirmez le résultat produit par votre implémentation en complétant la table ci-après 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7"/>
        <w:gridCol w:w="917"/>
        <w:gridCol w:w="916"/>
        <w:gridCol w:w="809"/>
        <w:gridCol w:w="785"/>
        <w:gridCol w:w="761"/>
        <w:gridCol w:w="761"/>
        <w:gridCol w:w="723"/>
        <w:gridCol w:w="707"/>
        <w:gridCol w:w="731"/>
        <w:gridCol w:w="723"/>
      </w:tblGrid>
      <w:tr w:rsidR="00AB0D9F" w:rsidRPr="00DB18A1" w14:paraId="22A15B86" w14:textId="40C51DD1" w:rsidTr="00C8567C">
        <w:trPr>
          <w:trHeight w:val="397"/>
          <w:jc w:val="center"/>
        </w:trPr>
        <w:tc>
          <w:tcPr>
            <w:tcW w:w="1531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14:paraId="29C96C61" w14:textId="35AB0739" w:rsidR="004C4EC4" w:rsidRPr="00E60780" w:rsidRDefault="004A16DC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Nœud\</w:t>
            </w:r>
            <w:r w:rsidR="004C4EC4">
              <w:rPr>
                <w:rFonts w:ascii="Times New Roman" w:hAnsi="Times New Roman" w:cs="Times New Roman"/>
                <w:lang w:val="fr-CA"/>
              </w:rPr>
              <w:t>Itération</w:t>
            </w:r>
          </w:p>
        </w:tc>
        <w:tc>
          <w:tcPr>
            <w:tcW w:w="817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14:paraId="2F4F8920" w14:textId="77777777" w:rsidR="004C4EC4" w:rsidRPr="00E60780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 w:rsidRPr="00E60780">
              <w:rPr>
                <w:rFonts w:ascii="Times New Roman" w:hAnsi="Times New Roman" w:cs="Times New Roman"/>
                <w:lang w:val="fr-CA"/>
              </w:rPr>
              <w:t>1</w:t>
            </w:r>
          </w:p>
        </w:tc>
        <w:tc>
          <w:tcPr>
            <w:tcW w:w="818" w:type="dxa"/>
            <w:tcBorders>
              <w:bottom w:val="double" w:sz="4" w:space="0" w:color="auto"/>
            </w:tcBorders>
            <w:vAlign w:val="center"/>
          </w:tcPr>
          <w:p w14:paraId="194C59D5" w14:textId="77777777" w:rsidR="004C4EC4" w:rsidRPr="00E60780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 w:rsidRPr="00E60780">
              <w:rPr>
                <w:rFonts w:ascii="Times New Roman" w:hAnsi="Times New Roman" w:cs="Times New Roman"/>
                <w:lang w:val="fr-CA"/>
              </w:rPr>
              <w:t>2</w:t>
            </w:r>
          </w:p>
        </w:tc>
        <w:tc>
          <w:tcPr>
            <w:tcW w:w="817" w:type="dxa"/>
            <w:tcBorders>
              <w:bottom w:val="double" w:sz="4" w:space="0" w:color="auto"/>
            </w:tcBorders>
            <w:vAlign w:val="center"/>
          </w:tcPr>
          <w:p w14:paraId="211F059D" w14:textId="77777777" w:rsidR="004C4EC4" w:rsidRPr="00E60780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817" w:type="dxa"/>
            <w:tcBorders>
              <w:bottom w:val="double" w:sz="4" w:space="0" w:color="auto"/>
            </w:tcBorders>
            <w:vAlign w:val="center"/>
          </w:tcPr>
          <w:p w14:paraId="3E272B95" w14:textId="77777777" w:rsidR="004C4EC4" w:rsidRPr="00E60780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4</w:t>
            </w:r>
          </w:p>
        </w:tc>
        <w:tc>
          <w:tcPr>
            <w:tcW w:w="817" w:type="dxa"/>
            <w:tcBorders>
              <w:bottom w:val="double" w:sz="4" w:space="0" w:color="auto"/>
            </w:tcBorders>
            <w:vAlign w:val="center"/>
          </w:tcPr>
          <w:p w14:paraId="7FBFBAE8" w14:textId="77777777" w:rsidR="004C4EC4" w:rsidRPr="00E60780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5</w:t>
            </w:r>
          </w:p>
        </w:tc>
        <w:tc>
          <w:tcPr>
            <w:tcW w:w="817" w:type="dxa"/>
            <w:tcBorders>
              <w:bottom w:val="double" w:sz="4" w:space="0" w:color="auto"/>
            </w:tcBorders>
            <w:vAlign w:val="center"/>
          </w:tcPr>
          <w:p w14:paraId="797256EE" w14:textId="77777777" w:rsidR="004C4EC4" w:rsidRPr="00E60780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6</w:t>
            </w:r>
          </w:p>
        </w:tc>
        <w:tc>
          <w:tcPr>
            <w:tcW w:w="799" w:type="dxa"/>
            <w:tcBorders>
              <w:bottom w:val="double" w:sz="4" w:space="0" w:color="auto"/>
            </w:tcBorders>
            <w:vAlign w:val="center"/>
          </w:tcPr>
          <w:p w14:paraId="327DE405" w14:textId="77777777" w:rsidR="004C4EC4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7</w:t>
            </w:r>
          </w:p>
        </w:tc>
        <w:tc>
          <w:tcPr>
            <w:tcW w:w="781" w:type="dxa"/>
            <w:tcBorders>
              <w:bottom w:val="double" w:sz="4" w:space="0" w:color="auto"/>
            </w:tcBorders>
            <w:vAlign w:val="center"/>
          </w:tcPr>
          <w:p w14:paraId="42FD1E5B" w14:textId="222CCD44" w:rsidR="004C4EC4" w:rsidRDefault="00C8567C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8</w:t>
            </w:r>
          </w:p>
        </w:tc>
        <w:tc>
          <w:tcPr>
            <w:tcW w:w="781" w:type="dxa"/>
            <w:tcBorders>
              <w:bottom w:val="double" w:sz="4" w:space="0" w:color="auto"/>
            </w:tcBorders>
            <w:vAlign w:val="center"/>
          </w:tcPr>
          <w:p w14:paraId="75EAAAF2" w14:textId="2BCB7C47" w:rsidR="004C4EC4" w:rsidRDefault="00C8567C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9</w:t>
            </w:r>
          </w:p>
        </w:tc>
        <w:tc>
          <w:tcPr>
            <w:tcW w:w="781" w:type="dxa"/>
            <w:tcBorders>
              <w:bottom w:val="double" w:sz="4" w:space="0" w:color="auto"/>
            </w:tcBorders>
            <w:vAlign w:val="center"/>
          </w:tcPr>
          <w:p w14:paraId="6515BAFB" w14:textId="0BC3549F" w:rsidR="004C4EC4" w:rsidRDefault="00C8567C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0</w:t>
            </w:r>
          </w:p>
        </w:tc>
      </w:tr>
      <w:tr w:rsidR="00AB0D9F" w:rsidRPr="00DB18A1" w14:paraId="667D54A8" w14:textId="0DB32A25" w:rsidTr="00C8567C">
        <w:trPr>
          <w:trHeight w:val="397"/>
          <w:jc w:val="center"/>
        </w:trPr>
        <w:tc>
          <w:tcPr>
            <w:tcW w:w="1531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2340F701" w14:textId="2D484DAC" w:rsidR="004C4EC4" w:rsidRPr="004A16DC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0</w:t>
            </w:r>
          </w:p>
        </w:tc>
        <w:tc>
          <w:tcPr>
            <w:tcW w:w="817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0E50943E" w14:textId="37B9ECF9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</w:t>
            </w:r>
          </w:p>
        </w:tc>
        <w:tc>
          <w:tcPr>
            <w:tcW w:w="818" w:type="dxa"/>
            <w:tcBorders>
              <w:top w:val="double" w:sz="4" w:space="0" w:color="auto"/>
            </w:tcBorders>
            <w:vAlign w:val="center"/>
          </w:tcPr>
          <w:p w14:paraId="4453CED0" w14:textId="1193EDB9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5E31D58E" w14:textId="68FB5F88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38DA9A2E" w14:textId="4DE6FB4B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35599846" w14:textId="49EAA12C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49338CCC" w14:textId="4885727B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99" w:type="dxa"/>
            <w:tcBorders>
              <w:top w:val="double" w:sz="4" w:space="0" w:color="auto"/>
            </w:tcBorders>
            <w:vAlign w:val="center"/>
          </w:tcPr>
          <w:p w14:paraId="59AD4001" w14:textId="3C3DF2DC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3DFBCD80" w14:textId="061FA07B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75DC29B6" w14:textId="2A39EA42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2D6483B1" w14:textId="57C8E04E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48301C50" w14:textId="041CE443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71259941" w14:textId="157ED6D4" w:rsidR="004C4EC4" w:rsidRPr="004A16DC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1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4A7545DA" w14:textId="696742F3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6</w:t>
            </w:r>
          </w:p>
        </w:tc>
        <w:tc>
          <w:tcPr>
            <w:tcW w:w="818" w:type="dxa"/>
            <w:vAlign w:val="center"/>
          </w:tcPr>
          <w:p w14:paraId="1005A420" w14:textId="3A47DCF8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6</w:t>
            </w:r>
          </w:p>
        </w:tc>
        <w:tc>
          <w:tcPr>
            <w:tcW w:w="817" w:type="dxa"/>
            <w:vAlign w:val="center"/>
          </w:tcPr>
          <w:p w14:paraId="437610A1" w14:textId="3573A5B3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5</w:t>
            </w:r>
          </w:p>
        </w:tc>
        <w:tc>
          <w:tcPr>
            <w:tcW w:w="817" w:type="dxa"/>
            <w:vAlign w:val="center"/>
          </w:tcPr>
          <w:p w14:paraId="2368C263" w14:textId="5CE31F5C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4</w:t>
            </w:r>
          </w:p>
        </w:tc>
        <w:tc>
          <w:tcPr>
            <w:tcW w:w="817" w:type="dxa"/>
            <w:vAlign w:val="center"/>
          </w:tcPr>
          <w:p w14:paraId="04F617E6" w14:textId="185DB8EA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817" w:type="dxa"/>
            <w:vAlign w:val="center"/>
          </w:tcPr>
          <w:p w14:paraId="6FFF946A" w14:textId="338CFEE5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799" w:type="dxa"/>
            <w:vAlign w:val="center"/>
          </w:tcPr>
          <w:p w14:paraId="3AED99C0" w14:textId="7F055542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2</w:t>
            </w:r>
          </w:p>
        </w:tc>
        <w:tc>
          <w:tcPr>
            <w:tcW w:w="781" w:type="dxa"/>
            <w:vAlign w:val="center"/>
          </w:tcPr>
          <w:p w14:paraId="3AA37C28" w14:textId="551E3503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</w:t>
            </w:r>
          </w:p>
        </w:tc>
        <w:tc>
          <w:tcPr>
            <w:tcW w:w="781" w:type="dxa"/>
            <w:vAlign w:val="center"/>
          </w:tcPr>
          <w:p w14:paraId="1B45FCE2" w14:textId="3036EEA3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781" w:type="dxa"/>
            <w:vAlign w:val="center"/>
          </w:tcPr>
          <w:p w14:paraId="636D9257" w14:textId="36034792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5511744F" w14:textId="7D93EFB0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78BB006D" w14:textId="429A1239" w:rsidR="004C4EC4" w:rsidRPr="004A16DC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2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390C4DDC" w14:textId="01FBA749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818" w:type="dxa"/>
            <w:vAlign w:val="center"/>
          </w:tcPr>
          <w:p w14:paraId="2813B8EE" w14:textId="60A40836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17AA4B4B" w14:textId="0827DCE7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7B174500" w14:textId="3BE94B78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46BEF926" w14:textId="7D2191A0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2769133A" w14:textId="2A645E7C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99" w:type="dxa"/>
            <w:vAlign w:val="center"/>
          </w:tcPr>
          <w:p w14:paraId="05136B8B" w14:textId="2C6C50EC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7F2261DA" w14:textId="0B0FAF19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0246F241" w14:textId="2CB5DE6B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2F5F3C35" w14:textId="12C0EA65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1AA97841" w14:textId="73958E19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19A7D91D" w14:textId="14E4DAD9" w:rsidR="004C4EC4" w:rsidRPr="004A16DC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3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5740DBEA" w14:textId="4F38D353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818" w:type="dxa"/>
            <w:vAlign w:val="center"/>
          </w:tcPr>
          <w:p w14:paraId="6E418A8E" w14:textId="50499C3E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636D4EAA" w14:textId="0530212F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736FAAF1" w14:textId="518ED838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1DFDE1EE" w14:textId="0535C2F5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2FD11D09" w14:textId="679171A5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99" w:type="dxa"/>
            <w:vAlign w:val="center"/>
          </w:tcPr>
          <w:p w14:paraId="0453B73E" w14:textId="5C04A9A0" w:rsidR="004C4EC4" w:rsidRPr="00E60780" w:rsidRDefault="00F67F2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51800787" w14:textId="4FA7FD5C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7F3BB473" w14:textId="21478CDC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4B7954E9" w14:textId="21D75845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5D817D5A" w14:textId="08BB43FE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727707F6" w14:textId="34855E37" w:rsidR="004C4EC4" w:rsidRPr="004A16DC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4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5B796AF7" w14:textId="13492CF9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818" w:type="dxa"/>
            <w:vAlign w:val="center"/>
          </w:tcPr>
          <w:p w14:paraId="5C0976A5" w14:textId="3630C18F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72198DE0" w14:textId="2FD14018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5964C6D4" w14:textId="60CAB355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0A2CA7FB" w14:textId="6FCB0094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6E351069" w14:textId="31C96E1B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99" w:type="dxa"/>
            <w:vAlign w:val="center"/>
          </w:tcPr>
          <w:p w14:paraId="04C3903F" w14:textId="33257F6F" w:rsidR="004C4EC4" w:rsidRPr="00E60780" w:rsidRDefault="00F67F2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1EC0E5E6" w14:textId="5BD0C208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36610131" w14:textId="773FDB06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132C167B" w14:textId="2399D619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7D323722" w14:textId="1D6730CC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4BB2D5F0" w14:textId="67BB7A33" w:rsidR="004C4EC4" w:rsidRPr="004A16DC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5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26C635C6" w14:textId="2E642EA9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5</w:t>
            </w:r>
          </w:p>
        </w:tc>
        <w:tc>
          <w:tcPr>
            <w:tcW w:w="818" w:type="dxa"/>
            <w:vAlign w:val="center"/>
          </w:tcPr>
          <w:p w14:paraId="1D09C1C0" w14:textId="375A1FC4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5</w:t>
            </w:r>
          </w:p>
        </w:tc>
        <w:tc>
          <w:tcPr>
            <w:tcW w:w="817" w:type="dxa"/>
            <w:vAlign w:val="center"/>
          </w:tcPr>
          <w:p w14:paraId="1A5AADE8" w14:textId="64953926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4</w:t>
            </w:r>
          </w:p>
        </w:tc>
        <w:tc>
          <w:tcPr>
            <w:tcW w:w="817" w:type="dxa"/>
            <w:vAlign w:val="center"/>
          </w:tcPr>
          <w:p w14:paraId="23CE57E1" w14:textId="38F01346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4</w:t>
            </w:r>
          </w:p>
        </w:tc>
        <w:tc>
          <w:tcPr>
            <w:tcW w:w="817" w:type="dxa"/>
            <w:vAlign w:val="center"/>
          </w:tcPr>
          <w:p w14:paraId="3E0E07DD" w14:textId="58762591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4</w:t>
            </w:r>
          </w:p>
        </w:tc>
        <w:tc>
          <w:tcPr>
            <w:tcW w:w="817" w:type="dxa"/>
            <w:vAlign w:val="center"/>
          </w:tcPr>
          <w:p w14:paraId="3B507ACF" w14:textId="0FACB9C4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799" w:type="dxa"/>
            <w:vAlign w:val="center"/>
          </w:tcPr>
          <w:p w14:paraId="198422A8" w14:textId="0E42E59F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2</w:t>
            </w:r>
          </w:p>
        </w:tc>
        <w:tc>
          <w:tcPr>
            <w:tcW w:w="781" w:type="dxa"/>
            <w:vAlign w:val="center"/>
          </w:tcPr>
          <w:p w14:paraId="6930A15F" w14:textId="24760209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</w:t>
            </w:r>
          </w:p>
        </w:tc>
        <w:tc>
          <w:tcPr>
            <w:tcW w:w="781" w:type="dxa"/>
            <w:vAlign w:val="center"/>
          </w:tcPr>
          <w:p w14:paraId="7EC4E577" w14:textId="5E9EFD80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781" w:type="dxa"/>
            <w:vAlign w:val="center"/>
          </w:tcPr>
          <w:p w14:paraId="1AC7B9DC" w14:textId="52697226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76E4D1AE" w14:textId="7B31E5CA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0A7A04B9" w14:textId="6350B516" w:rsidR="004C4EC4" w:rsidRPr="004A16DC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6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0613D9F1" w14:textId="1DDA921D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818" w:type="dxa"/>
            <w:vAlign w:val="center"/>
          </w:tcPr>
          <w:p w14:paraId="429CB6E3" w14:textId="70ABE23A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1120EF1F" w14:textId="5D7204A7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378224C5" w14:textId="44CA5DC6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16C96F5D" w14:textId="03D82566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48C1F570" w14:textId="4D7F73FF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99" w:type="dxa"/>
            <w:vAlign w:val="center"/>
          </w:tcPr>
          <w:p w14:paraId="53F19B6F" w14:textId="7215F0FC" w:rsidR="004C4EC4" w:rsidRPr="00E60780" w:rsidRDefault="00F67F2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1ABBA1C5" w14:textId="29B818D0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469264EF" w14:textId="468B5EB2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4449716A" w14:textId="7B8E34BF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36AB428A" w14:textId="77777777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09BDD65D" w14:textId="63248232" w:rsidR="00B22781" w:rsidRPr="004A16DC" w:rsidRDefault="00B2278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7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52D55AF7" w14:textId="0FD5BAF3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818" w:type="dxa"/>
            <w:vAlign w:val="center"/>
          </w:tcPr>
          <w:p w14:paraId="5E0FA3E0" w14:textId="6110CC9F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817" w:type="dxa"/>
            <w:vAlign w:val="center"/>
          </w:tcPr>
          <w:p w14:paraId="190EA2AB" w14:textId="5D84ADB7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817" w:type="dxa"/>
            <w:vAlign w:val="center"/>
          </w:tcPr>
          <w:p w14:paraId="618328E0" w14:textId="43DE7B9D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2</w:t>
            </w:r>
          </w:p>
        </w:tc>
        <w:tc>
          <w:tcPr>
            <w:tcW w:w="817" w:type="dxa"/>
            <w:vAlign w:val="center"/>
          </w:tcPr>
          <w:p w14:paraId="7FC40066" w14:textId="1D05A458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</w:t>
            </w:r>
          </w:p>
        </w:tc>
        <w:tc>
          <w:tcPr>
            <w:tcW w:w="817" w:type="dxa"/>
            <w:vAlign w:val="center"/>
          </w:tcPr>
          <w:p w14:paraId="1D503FE5" w14:textId="5DB1CA2F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799" w:type="dxa"/>
            <w:vAlign w:val="center"/>
          </w:tcPr>
          <w:p w14:paraId="2AAFEAF7" w14:textId="7E54E162" w:rsidR="00B22781" w:rsidRPr="00E60780" w:rsidRDefault="00F67F2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39D5D71A" w14:textId="606D66DE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5BA9E453" w14:textId="0003394C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1FA922DD" w14:textId="43279677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34587EDE" w14:textId="77777777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55381DE8" w14:textId="0AA39EBF" w:rsidR="00B22781" w:rsidRPr="004A16DC" w:rsidRDefault="00B2278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8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64E02AF1" w14:textId="3D91F3E8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</w:t>
            </w:r>
          </w:p>
        </w:tc>
        <w:tc>
          <w:tcPr>
            <w:tcW w:w="818" w:type="dxa"/>
            <w:vAlign w:val="center"/>
          </w:tcPr>
          <w:p w14:paraId="06DC3B57" w14:textId="7F7A347D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817" w:type="dxa"/>
            <w:vAlign w:val="center"/>
          </w:tcPr>
          <w:p w14:paraId="49DD3FA3" w14:textId="0ABB031F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47DF318C" w14:textId="2490587A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587C9FD3" w14:textId="0DC9A69B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400C44EF" w14:textId="043B55FD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99" w:type="dxa"/>
            <w:vAlign w:val="center"/>
          </w:tcPr>
          <w:p w14:paraId="31BD5227" w14:textId="2DBD5A96" w:rsidR="00B22781" w:rsidRPr="00E60780" w:rsidRDefault="00F67F2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47056707" w14:textId="6F93958A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354E4E9C" w14:textId="1314C6B2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182A9310" w14:textId="2344ACCA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4C263813" w14:textId="77777777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39A3DA8F" w14:textId="420DAC0D" w:rsidR="00B22781" w:rsidRPr="004A16DC" w:rsidRDefault="00B2278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9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5E04676E" w14:textId="10833D08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818" w:type="dxa"/>
            <w:vAlign w:val="center"/>
          </w:tcPr>
          <w:p w14:paraId="6A00CBBD" w14:textId="08FFDB0E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3B94F743" w14:textId="6EF038F6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5CDEAADE" w14:textId="72B0E26E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654DE535" w14:textId="2B9EDF38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817" w:type="dxa"/>
            <w:vAlign w:val="center"/>
          </w:tcPr>
          <w:p w14:paraId="785F04EE" w14:textId="205FAE4D" w:rsidR="00B22781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99" w:type="dxa"/>
            <w:vAlign w:val="center"/>
          </w:tcPr>
          <w:p w14:paraId="704D2721" w14:textId="43F9C747" w:rsidR="00B22781" w:rsidRPr="00E60780" w:rsidRDefault="00F67F2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5AE302D1" w14:textId="4C89DD2D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51EFE012" w14:textId="24100B85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vAlign w:val="center"/>
          </w:tcPr>
          <w:p w14:paraId="7A73EBB3" w14:textId="1577ADF7" w:rsidR="00B22781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0A2779D7" w14:textId="5090D33D" w:rsidTr="00C8567C">
        <w:trPr>
          <w:trHeight w:val="397"/>
          <w:jc w:val="center"/>
        </w:trPr>
        <w:tc>
          <w:tcPr>
            <w:tcW w:w="1531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434CF0AE" w14:textId="376EE120" w:rsidR="004C4EC4" w:rsidRPr="00E60780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Nœuds entrant</w:t>
            </w:r>
          </w:p>
        </w:tc>
        <w:tc>
          <w:tcPr>
            <w:tcW w:w="817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79BA0F69" w14:textId="3DE0D82D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2,3,4,6,9</w:t>
            </w:r>
          </w:p>
        </w:tc>
        <w:tc>
          <w:tcPr>
            <w:tcW w:w="818" w:type="dxa"/>
            <w:tcBorders>
              <w:top w:val="double" w:sz="4" w:space="0" w:color="auto"/>
            </w:tcBorders>
            <w:vAlign w:val="center"/>
          </w:tcPr>
          <w:p w14:paraId="71EE24EE" w14:textId="7B7A0C53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4,6,9,0,8</w:t>
            </w: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580BACFB" w14:textId="3BE565B9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6,9,0,8</w:t>
            </w: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52F7F006" w14:textId="5DFE28C8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9,0,8</w:t>
            </w: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0CC00407" w14:textId="28C17C56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,8</w:t>
            </w: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3D673EF5" w14:textId="0DD55FA0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8,7</w:t>
            </w:r>
          </w:p>
        </w:tc>
        <w:tc>
          <w:tcPr>
            <w:tcW w:w="799" w:type="dxa"/>
            <w:tcBorders>
              <w:top w:val="double" w:sz="4" w:space="0" w:color="auto"/>
            </w:tcBorders>
            <w:vAlign w:val="center"/>
          </w:tcPr>
          <w:p w14:paraId="3CE7229B" w14:textId="4E4BE2BF" w:rsidR="004C4EC4" w:rsidRPr="00E60780" w:rsidRDefault="00F67F2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7</w:t>
            </w: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60C46D43" w14:textId="521A7933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4F41A101" w14:textId="1FFA3E52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,5</w:t>
            </w: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5F049BEE" w14:textId="3BC86BF2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-</w:t>
            </w:r>
          </w:p>
        </w:tc>
      </w:tr>
      <w:tr w:rsidR="00AB0D9F" w:rsidRPr="00DB18A1" w14:paraId="3B791EC4" w14:textId="4EDEF252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2779E54E" w14:textId="0FB53367" w:rsidR="004C4EC4" w:rsidRPr="00E60780" w:rsidRDefault="004C4EC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Nœud sortant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0A5E9DA8" w14:textId="561BCF63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2</w:t>
            </w:r>
          </w:p>
        </w:tc>
        <w:tc>
          <w:tcPr>
            <w:tcW w:w="818" w:type="dxa"/>
            <w:vAlign w:val="center"/>
          </w:tcPr>
          <w:p w14:paraId="6AD2F1F9" w14:textId="3E84F692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817" w:type="dxa"/>
          </w:tcPr>
          <w:p w14:paraId="3999C349" w14:textId="2C918E1A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4</w:t>
            </w:r>
          </w:p>
        </w:tc>
        <w:tc>
          <w:tcPr>
            <w:tcW w:w="817" w:type="dxa"/>
            <w:vAlign w:val="center"/>
          </w:tcPr>
          <w:p w14:paraId="5AE59BAA" w14:textId="745C7085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6</w:t>
            </w:r>
          </w:p>
        </w:tc>
        <w:tc>
          <w:tcPr>
            <w:tcW w:w="817" w:type="dxa"/>
            <w:vAlign w:val="center"/>
          </w:tcPr>
          <w:p w14:paraId="3591A1EC" w14:textId="2623550E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9</w:t>
            </w:r>
          </w:p>
        </w:tc>
        <w:tc>
          <w:tcPr>
            <w:tcW w:w="817" w:type="dxa"/>
            <w:vAlign w:val="center"/>
          </w:tcPr>
          <w:p w14:paraId="2EFDBA6B" w14:textId="3CB3FC55" w:rsidR="004C4EC4" w:rsidRPr="00E60780" w:rsidRDefault="00AB0D9F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0</w:t>
            </w:r>
          </w:p>
        </w:tc>
        <w:tc>
          <w:tcPr>
            <w:tcW w:w="799" w:type="dxa"/>
            <w:vAlign w:val="center"/>
          </w:tcPr>
          <w:p w14:paraId="56E572FC" w14:textId="44843BCB" w:rsidR="004C4EC4" w:rsidRPr="00E60780" w:rsidRDefault="00F67F24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8</w:t>
            </w:r>
          </w:p>
        </w:tc>
        <w:tc>
          <w:tcPr>
            <w:tcW w:w="781" w:type="dxa"/>
            <w:vAlign w:val="center"/>
          </w:tcPr>
          <w:p w14:paraId="29F7BEFF" w14:textId="56A5252E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7</w:t>
            </w:r>
          </w:p>
        </w:tc>
        <w:tc>
          <w:tcPr>
            <w:tcW w:w="781" w:type="dxa"/>
            <w:vAlign w:val="center"/>
          </w:tcPr>
          <w:p w14:paraId="2C31AE8B" w14:textId="21D7DACB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</w:t>
            </w:r>
          </w:p>
        </w:tc>
        <w:tc>
          <w:tcPr>
            <w:tcW w:w="781" w:type="dxa"/>
            <w:vAlign w:val="center"/>
          </w:tcPr>
          <w:p w14:paraId="5A030D1A" w14:textId="753FDF0C" w:rsidR="004C4EC4" w:rsidRPr="00E60780" w:rsidRDefault="00F67F24" w:rsidP="00C8567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5</w:t>
            </w:r>
          </w:p>
        </w:tc>
      </w:tr>
    </w:tbl>
    <w:p w14:paraId="60D50362" w14:textId="77777777" w:rsidR="009D0920" w:rsidRDefault="009D0920">
      <w:pPr>
        <w:rPr>
          <w:b/>
        </w:rPr>
      </w:pPr>
      <w:r>
        <w:rPr>
          <w:b/>
        </w:rPr>
        <w:br w:type="page"/>
      </w:r>
    </w:p>
    <w:p w14:paraId="309C65AA" w14:textId="502BFBAB" w:rsidR="009B76C7" w:rsidRDefault="009B76C7" w:rsidP="00327F73">
      <w:pPr>
        <w:pStyle w:val="MainText"/>
        <w:numPr>
          <w:ilvl w:val="0"/>
          <w:numId w:val="20"/>
        </w:numPr>
        <w:spacing w:before="240"/>
        <w:ind w:left="357" w:hanging="357"/>
      </w:pPr>
      <w:r w:rsidRPr="008174A6">
        <w:rPr>
          <w:b/>
        </w:rPr>
        <w:lastRenderedPageBreak/>
        <w:t>(</w:t>
      </w:r>
      <w:r w:rsidR="000214B5">
        <w:rPr>
          <w:b/>
        </w:rPr>
        <w:t>1</w:t>
      </w:r>
      <w:r w:rsidRPr="008174A6">
        <w:rPr>
          <w:b/>
        </w:rPr>
        <w:t xml:space="preserve"> p</w:t>
      </w:r>
      <w:r w:rsidR="000214B5">
        <w:rPr>
          <w:b/>
        </w:rPr>
        <w:t>oint</w:t>
      </w:r>
      <w:r w:rsidRPr="008174A6">
        <w:rPr>
          <w:b/>
        </w:rPr>
        <w:t>)</w:t>
      </w:r>
      <w:r>
        <w:tab/>
      </w:r>
      <w:r w:rsidR="00107985">
        <w:t xml:space="preserve">Complétez la méthode </w:t>
      </w:r>
      <w:r w:rsidR="00107985" w:rsidRPr="0045439B">
        <w:rPr>
          <w:rFonts w:ascii="Consolas" w:hAnsi="Consolas"/>
          <w:sz w:val="20"/>
          <w:szCs w:val="20"/>
        </w:rPr>
        <w:t>findTopologicalOrder</w:t>
      </w:r>
      <w:r w:rsidR="00107985">
        <w:rPr>
          <w:rFonts w:ascii="Consolas" w:hAnsi="Consolas"/>
          <w:sz w:val="20"/>
          <w:szCs w:val="20"/>
        </w:rPr>
        <w:t>2()</w:t>
      </w:r>
      <w:r w:rsidR="00107985" w:rsidRPr="000B50F2">
        <w:t xml:space="preserve"> </w:t>
      </w:r>
      <w:r w:rsidR="00107985">
        <w:t xml:space="preserve">de la classe </w:t>
      </w:r>
      <w:r w:rsidR="00107985" w:rsidRPr="005554FA">
        <w:rPr>
          <w:rFonts w:ascii="Consolas" w:hAnsi="Consolas"/>
          <w:sz w:val="20"/>
          <w:szCs w:val="20"/>
        </w:rPr>
        <w:t>TopologicalOrder</w:t>
      </w:r>
      <w:r w:rsidR="00107985" w:rsidRPr="00C05BD2">
        <w:t xml:space="preserve"> </w:t>
      </w:r>
      <w:r w:rsidR="00107985">
        <w:t xml:space="preserve">qui implémente </w:t>
      </w:r>
      <w:r w:rsidR="00107985" w:rsidRPr="00122560">
        <w:t xml:space="preserve">l'algorithme utilisant </w:t>
      </w:r>
      <w:r w:rsidR="00107985">
        <w:t>le parcours DFS post-ordre inverse</w:t>
      </w:r>
      <w:r w:rsidR="00107985" w:rsidRPr="00122560">
        <w:t>.</w:t>
      </w:r>
      <w:r w:rsidR="00107985">
        <w:t xml:space="preserve"> Confirmez le bon fonctionnement de votre implémentation en donnant l’ordre retourné par votre implémentation. Débutez la numérotation à 1. Vous pouvez vous inspirer du code </w:t>
      </w:r>
      <w:r w:rsidR="00EA10A9">
        <w:t>J</w:t>
      </w:r>
      <w:r w:rsidR="00C309F8">
        <w:t xml:space="preserve">ava </w:t>
      </w:r>
      <w:r w:rsidR="00107985">
        <w:t>vu en classe.</w:t>
      </w:r>
      <w:r w:rsidR="00635279" w:rsidRPr="00635279">
        <w:rPr>
          <w:b/>
          <w:bCs/>
        </w:rPr>
        <w:t xml:space="preserve"> </w:t>
      </w:r>
      <w:r w:rsidR="00635279" w:rsidRPr="00822CA7">
        <w:rPr>
          <w:b/>
          <w:bCs/>
        </w:rPr>
        <w:t>Remettez le fichier modifié dans un zip avec votre examen.</w:t>
      </w:r>
    </w:p>
    <w:p w14:paraId="18EF216B" w14:textId="77777777" w:rsidR="00C309F8" w:rsidRDefault="00C309F8" w:rsidP="00C309F8">
      <w:pPr>
        <w:pStyle w:val="MainText"/>
      </w:pPr>
      <w:r>
        <w:t>Ordre trouvé (la numérotation débute à 1) 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87"/>
        <w:gridCol w:w="852"/>
        <w:gridCol w:w="854"/>
        <w:gridCol w:w="849"/>
        <w:gridCol w:w="851"/>
        <w:gridCol w:w="847"/>
        <w:gridCol w:w="845"/>
        <w:gridCol w:w="823"/>
        <w:gridCol w:w="814"/>
        <w:gridCol w:w="814"/>
        <w:gridCol w:w="814"/>
      </w:tblGrid>
      <w:tr w:rsidR="00C309F8" w14:paraId="2FBB1B93" w14:textId="77777777" w:rsidTr="00EA10A9">
        <w:trPr>
          <w:trHeight w:val="397"/>
          <w:jc w:val="center"/>
        </w:trPr>
        <w:tc>
          <w:tcPr>
            <w:tcW w:w="995" w:type="dxa"/>
            <w:vAlign w:val="center"/>
          </w:tcPr>
          <w:p w14:paraId="28E1D6A5" w14:textId="77777777" w:rsidR="00C309F8" w:rsidRDefault="00C309F8" w:rsidP="00EA10A9">
            <w:pPr>
              <w:pStyle w:val="MainText"/>
            </w:pPr>
            <w:r>
              <w:t>Nœud</w:t>
            </w:r>
          </w:p>
        </w:tc>
        <w:tc>
          <w:tcPr>
            <w:tcW w:w="875" w:type="dxa"/>
            <w:vAlign w:val="center"/>
          </w:tcPr>
          <w:p w14:paraId="7AF44A6F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0</w:t>
            </w:r>
          </w:p>
        </w:tc>
        <w:tc>
          <w:tcPr>
            <w:tcW w:w="872" w:type="dxa"/>
            <w:vAlign w:val="center"/>
          </w:tcPr>
          <w:p w14:paraId="08D88401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1</w:t>
            </w:r>
          </w:p>
        </w:tc>
        <w:tc>
          <w:tcPr>
            <w:tcW w:w="872" w:type="dxa"/>
            <w:vAlign w:val="center"/>
          </w:tcPr>
          <w:p w14:paraId="754CE19E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2</w:t>
            </w:r>
          </w:p>
        </w:tc>
        <w:tc>
          <w:tcPr>
            <w:tcW w:w="874" w:type="dxa"/>
            <w:vAlign w:val="center"/>
          </w:tcPr>
          <w:p w14:paraId="217860A3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3</w:t>
            </w:r>
          </w:p>
        </w:tc>
        <w:tc>
          <w:tcPr>
            <w:tcW w:w="870" w:type="dxa"/>
            <w:vAlign w:val="center"/>
          </w:tcPr>
          <w:p w14:paraId="222018F8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4</w:t>
            </w:r>
          </w:p>
        </w:tc>
        <w:tc>
          <w:tcPr>
            <w:tcW w:w="868" w:type="dxa"/>
            <w:vAlign w:val="center"/>
          </w:tcPr>
          <w:p w14:paraId="446AAE12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5</w:t>
            </w:r>
          </w:p>
        </w:tc>
        <w:tc>
          <w:tcPr>
            <w:tcW w:w="845" w:type="dxa"/>
            <w:vAlign w:val="center"/>
          </w:tcPr>
          <w:p w14:paraId="4BA4C96C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0BD008C2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46ECA9C2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0039428F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9</w:t>
            </w:r>
          </w:p>
        </w:tc>
      </w:tr>
      <w:tr w:rsidR="00C309F8" w14:paraId="09197CED" w14:textId="77777777" w:rsidTr="00EA10A9">
        <w:trPr>
          <w:trHeight w:val="397"/>
          <w:jc w:val="center"/>
        </w:trPr>
        <w:tc>
          <w:tcPr>
            <w:tcW w:w="995" w:type="dxa"/>
            <w:vAlign w:val="center"/>
          </w:tcPr>
          <w:p w14:paraId="381DB603" w14:textId="77777777" w:rsidR="00C309F8" w:rsidRDefault="00C309F8" w:rsidP="00EA10A9">
            <w:pPr>
              <w:pStyle w:val="MainText"/>
            </w:pPr>
            <w:r>
              <w:t>Ordre :</w:t>
            </w:r>
          </w:p>
        </w:tc>
        <w:tc>
          <w:tcPr>
            <w:tcW w:w="875" w:type="dxa"/>
            <w:vAlign w:val="center"/>
          </w:tcPr>
          <w:p w14:paraId="66DC709F" w14:textId="265A2A16" w:rsidR="00C309F8" w:rsidRDefault="00116D19" w:rsidP="00EA10A9">
            <w:pPr>
              <w:pStyle w:val="MainText"/>
              <w:jc w:val="center"/>
            </w:pPr>
            <w:r>
              <w:t>8</w:t>
            </w:r>
          </w:p>
        </w:tc>
        <w:tc>
          <w:tcPr>
            <w:tcW w:w="872" w:type="dxa"/>
            <w:vAlign w:val="center"/>
          </w:tcPr>
          <w:p w14:paraId="31D9744E" w14:textId="6E967446" w:rsidR="00C309F8" w:rsidRDefault="00116D19" w:rsidP="00EA10A9">
            <w:pPr>
              <w:pStyle w:val="MainText"/>
              <w:jc w:val="center"/>
            </w:pPr>
            <w:r>
              <w:t>10</w:t>
            </w:r>
          </w:p>
        </w:tc>
        <w:tc>
          <w:tcPr>
            <w:tcW w:w="872" w:type="dxa"/>
            <w:vAlign w:val="center"/>
          </w:tcPr>
          <w:p w14:paraId="7E4FA76E" w14:textId="2CC352A3" w:rsidR="00C309F8" w:rsidRDefault="00116D19" w:rsidP="00EA10A9">
            <w:pPr>
              <w:pStyle w:val="MainText"/>
              <w:jc w:val="center"/>
            </w:pPr>
            <w:r>
              <w:t>6</w:t>
            </w:r>
          </w:p>
        </w:tc>
        <w:tc>
          <w:tcPr>
            <w:tcW w:w="874" w:type="dxa"/>
            <w:vAlign w:val="center"/>
          </w:tcPr>
          <w:p w14:paraId="50D711A8" w14:textId="79F59AE1" w:rsidR="00C309F8" w:rsidRDefault="00116D19" w:rsidP="00EA10A9">
            <w:pPr>
              <w:pStyle w:val="MainText"/>
              <w:jc w:val="center"/>
            </w:pPr>
            <w:r>
              <w:t>5</w:t>
            </w:r>
          </w:p>
        </w:tc>
        <w:tc>
          <w:tcPr>
            <w:tcW w:w="870" w:type="dxa"/>
            <w:vAlign w:val="center"/>
          </w:tcPr>
          <w:p w14:paraId="65CD4D0B" w14:textId="5DE53608" w:rsidR="00C309F8" w:rsidRDefault="00116D19" w:rsidP="00EA10A9">
            <w:pPr>
              <w:pStyle w:val="MainText"/>
              <w:jc w:val="center"/>
            </w:pPr>
            <w:r>
              <w:t>3</w:t>
            </w:r>
          </w:p>
        </w:tc>
        <w:tc>
          <w:tcPr>
            <w:tcW w:w="868" w:type="dxa"/>
            <w:vAlign w:val="center"/>
          </w:tcPr>
          <w:p w14:paraId="1011983C" w14:textId="5486F3F4" w:rsidR="00C309F8" w:rsidRDefault="00116D19" w:rsidP="00EA10A9">
            <w:pPr>
              <w:pStyle w:val="MainText"/>
              <w:jc w:val="center"/>
            </w:pPr>
            <w:r>
              <w:t>9</w:t>
            </w:r>
          </w:p>
        </w:tc>
        <w:tc>
          <w:tcPr>
            <w:tcW w:w="845" w:type="dxa"/>
            <w:vAlign w:val="center"/>
          </w:tcPr>
          <w:p w14:paraId="0E09E53B" w14:textId="2134722C" w:rsidR="00C309F8" w:rsidRDefault="00116D19" w:rsidP="00EA10A9">
            <w:pPr>
              <w:pStyle w:val="MainText"/>
              <w:jc w:val="center"/>
            </w:pPr>
            <w:r>
              <w:t>2</w:t>
            </w:r>
          </w:p>
        </w:tc>
        <w:tc>
          <w:tcPr>
            <w:tcW w:w="835" w:type="dxa"/>
            <w:vAlign w:val="center"/>
          </w:tcPr>
          <w:p w14:paraId="2CABBB16" w14:textId="123C1DE3" w:rsidR="00C309F8" w:rsidRDefault="00116D19" w:rsidP="00EA10A9">
            <w:pPr>
              <w:pStyle w:val="MainText"/>
              <w:jc w:val="center"/>
            </w:pPr>
            <w:r>
              <w:t>4</w:t>
            </w:r>
          </w:p>
        </w:tc>
        <w:tc>
          <w:tcPr>
            <w:tcW w:w="835" w:type="dxa"/>
            <w:vAlign w:val="center"/>
          </w:tcPr>
          <w:p w14:paraId="53350CBD" w14:textId="5C2102A3" w:rsidR="00C309F8" w:rsidRDefault="00116D19" w:rsidP="00EA10A9">
            <w:pPr>
              <w:pStyle w:val="MainText"/>
              <w:jc w:val="center"/>
            </w:pPr>
            <w:r>
              <w:t>7</w:t>
            </w:r>
          </w:p>
        </w:tc>
        <w:tc>
          <w:tcPr>
            <w:tcW w:w="835" w:type="dxa"/>
            <w:vAlign w:val="center"/>
          </w:tcPr>
          <w:p w14:paraId="35368F05" w14:textId="74266BA5" w:rsidR="00C309F8" w:rsidRDefault="00116D19" w:rsidP="00EA10A9">
            <w:pPr>
              <w:pStyle w:val="MainText"/>
              <w:jc w:val="center"/>
            </w:pPr>
            <w:r>
              <w:t>1</w:t>
            </w:r>
          </w:p>
        </w:tc>
      </w:tr>
    </w:tbl>
    <w:p w14:paraId="31DA35DD" w14:textId="77777777" w:rsidR="00C309F8" w:rsidRDefault="00C309F8" w:rsidP="00C309F8">
      <w:pPr>
        <w:pStyle w:val="MainText"/>
        <w:spacing w:before="240"/>
      </w:pPr>
      <w:r w:rsidRPr="001050C8">
        <w:rPr>
          <w:u w:val="single"/>
        </w:rPr>
        <w:t>Aide :</w:t>
      </w:r>
      <w:r>
        <w:t xml:space="preserve"> Si votre programme générait l’affichage suivant :</w:t>
      </w:r>
    </w:p>
    <w:p w14:paraId="1B5127BE" w14:textId="77777777" w:rsidR="00C309F8" w:rsidRPr="006A31AC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DAG:</w:t>
      </w:r>
    </w:p>
    <w:p w14:paraId="136E704E" w14:textId="77777777" w:rsidR="00C309F8" w:rsidRPr="006A31AC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0</w:t>
      </w:r>
    </w:p>
    <w:p w14:paraId="0ED7105E" w14:textId="77777777" w:rsidR="00C309F8" w:rsidRPr="006A31AC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6</w:t>
      </w:r>
    </w:p>
    <w:p w14:paraId="667C2D45" w14:textId="332CA82D" w:rsidR="00C309F8" w:rsidRPr="006A31AC" w:rsidRDefault="009D0920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…</w:t>
      </w:r>
    </w:p>
    <w:p w14:paraId="4286FBBE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Topological Order 2</w:t>
      </w:r>
    </w:p>
    <w:p w14:paraId="4F748515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0 7</w:t>
      </w:r>
    </w:p>
    <w:p w14:paraId="44226765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 9</w:t>
      </w:r>
    </w:p>
    <w:p w14:paraId="76E575B0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2 3</w:t>
      </w:r>
    </w:p>
    <w:p w14:paraId="5BE0E5A2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3 2</w:t>
      </w:r>
    </w:p>
    <w:p w14:paraId="5DD66C10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4 10</w:t>
      </w:r>
    </w:p>
    <w:p w14:paraId="05FC9774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5 1</w:t>
      </w:r>
    </w:p>
    <w:p w14:paraId="464AF75C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6 6</w:t>
      </w:r>
    </w:p>
    <w:p w14:paraId="4500636E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7 8</w:t>
      </w:r>
    </w:p>
    <w:p w14:paraId="3AF35917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8 5</w:t>
      </w:r>
    </w:p>
    <w:p w14:paraId="44E1AFE5" w14:textId="2DB09D5B" w:rsidR="000B3810" w:rsidRPr="00C309F8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9 4</w:t>
      </w:r>
    </w:p>
    <w:p w14:paraId="0E9048D0" w14:textId="645EAAA9" w:rsidR="00C309F8" w:rsidRPr="00C309F8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</w:p>
    <w:p w14:paraId="5046163F" w14:textId="77777777" w:rsidR="00C309F8" w:rsidRPr="00740E26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740E26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…</w:t>
      </w:r>
    </w:p>
    <w:p w14:paraId="2BD0620E" w14:textId="77777777" w:rsidR="00C309F8" w:rsidRDefault="00C309F8" w:rsidP="00C309F8">
      <w:pPr>
        <w:pStyle w:val="MainText"/>
      </w:pPr>
      <w:r>
        <w:t>Alors l’ordre trouvé serait (la numérotation débute à 1) 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87"/>
        <w:gridCol w:w="852"/>
        <w:gridCol w:w="849"/>
        <w:gridCol w:w="849"/>
        <w:gridCol w:w="851"/>
        <w:gridCol w:w="852"/>
        <w:gridCol w:w="845"/>
        <w:gridCol w:w="823"/>
        <w:gridCol w:w="814"/>
        <w:gridCol w:w="814"/>
        <w:gridCol w:w="814"/>
      </w:tblGrid>
      <w:tr w:rsidR="00C309F8" w14:paraId="2DEF3FAF" w14:textId="77777777" w:rsidTr="00EA10A9">
        <w:trPr>
          <w:trHeight w:val="397"/>
          <w:jc w:val="center"/>
        </w:trPr>
        <w:tc>
          <w:tcPr>
            <w:tcW w:w="995" w:type="dxa"/>
            <w:vAlign w:val="center"/>
          </w:tcPr>
          <w:p w14:paraId="744E6D87" w14:textId="77777777" w:rsidR="00C309F8" w:rsidRDefault="00C309F8" w:rsidP="00EA10A9">
            <w:pPr>
              <w:pStyle w:val="MainText"/>
            </w:pPr>
            <w:r>
              <w:t>Nœud</w:t>
            </w:r>
          </w:p>
        </w:tc>
        <w:tc>
          <w:tcPr>
            <w:tcW w:w="875" w:type="dxa"/>
            <w:vAlign w:val="center"/>
          </w:tcPr>
          <w:p w14:paraId="7FCCC7F4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0</w:t>
            </w:r>
          </w:p>
        </w:tc>
        <w:tc>
          <w:tcPr>
            <w:tcW w:w="872" w:type="dxa"/>
            <w:vAlign w:val="center"/>
          </w:tcPr>
          <w:p w14:paraId="6E1FDBD7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1</w:t>
            </w:r>
          </w:p>
        </w:tc>
        <w:tc>
          <w:tcPr>
            <w:tcW w:w="872" w:type="dxa"/>
            <w:vAlign w:val="center"/>
          </w:tcPr>
          <w:p w14:paraId="5741BF37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2</w:t>
            </w:r>
          </w:p>
        </w:tc>
        <w:tc>
          <w:tcPr>
            <w:tcW w:w="874" w:type="dxa"/>
            <w:vAlign w:val="center"/>
          </w:tcPr>
          <w:p w14:paraId="1051816B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3</w:t>
            </w:r>
          </w:p>
        </w:tc>
        <w:tc>
          <w:tcPr>
            <w:tcW w:w="870" w:type="dxa"/>
            <w:vAlign w:val="center"/>
          </w:tcPr>
          <w:p w14:paraId="21DE9095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4</w:t>
            </w:r>
          </w:p>
        </w:tc>
        <w:tc>
          <w:tcPr>
            <w:tcW w:w="868" w:type="dxa"/>
            <w:vAlign w:val="center"/>
          </w:tcPr>
          <w:p w14:paraId="725D6C22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5</w:t>
            </w:r>
          </w:p>
        </w:tc>
        <w:tc>
          <w:tcPr>
            <w:tcW w:w="845" w:type="dxa"/>
            <w:vAlign w:val="center"/>
          </w:tcPr>
          <w:p w14:paraId="050A438D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75CE1A9D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7EDFE12F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6DCEB47E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9</w:t>
            </w:r>
          </w:p>
        </w:tc>
      </w:tr>
      <w:tr w:rsidR="00C309F8" w14:paraId="3D70E6EF" w14:textId="77777777" w:rsidTr="00EA10A9">
        <w:trPr>
          <w:trHeight w:val="397"/>
          <w:jc w:val="center"/>
        </w:trPr>
        <w:tc>
          <w:tcPr>
            <w:tcW w:w="995" w:type="dxa"/>
            <w:vAlign w:val="center"/>
          </w:tcPr>
          <w:p w14:paraId="4E6AE46E" w14:textId="77777777" w:rsidR="00C309F8" w:rsidRDefault="00C309F8" w:rsidP="00EA10A9">
            <w:pPr>
              <w:pStyle w:val="MainText"/>
            </w:pPr>
            <w:r>
              <w:t>Ordre :</w:t>
            </w:r>
          </w:p>
        </w:tc>
        <w:tc>
          <w:tcPr>
            <w:tcW w:w="875" w:type="dxa"/>
            <w:vAlign w:val="center"/>
          </w:tcPr>
          <w:p w14:paraId="75CA3137" w14:textId="4E82AEEA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7</w:t>
            </w:r>
          </w:p>
        </w:tc>
        <w:tc>
          <w:tcPr>
            <w:tcW w:w="872" w:type="dxa"/>
            <w:vAlign w:val="center"/>
          </w:tcPr>
          <w:p w14:paraId="68CF0257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9</w:t>
            </w:r>
          </w:p>
        </w:tc>
        <w:tc>
          <w:tcPr>
            <w:tcW w:w="872" w:type="dxa"/>
            <w:vAlign w:val="center"/>
          </w:tcPr>
          <w:p w14:paraId="6899AB14" w14:textId="094AF78B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3</w:t>
            </w:r>
          </w:p>
        </w:tc>
        <w:tc>
          <w:tcPr>
            <w:tcW w:w="874" w:type="dxa"/>
            <w:vAlign w:val="center"/>
          </w:tcPr>
          <w:p w14:paraId="6A45188C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2</w:t>
            </w:r>
          </w:p>
        </w:tc>
        <w:tc>
          <w:tcPr>
            <w:tcW w:w="870" w:type="dxa"/>
            <w:vAlign w:val="center"/>
          </w:tcPr>
          <w:p w14:paraId="77CB9D7B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10</w:t>
            </w:r>
          </w:p>
        </w:tc>
        <w:tc>
          <w:tcPr>
            <w:tcW w:w="868" w:type="dxa"/>
            <w:vAlign w:val="center"/>
          </w:tcPr>
          <w:p w14:paraId="596563BB" w14:textId="5CC0E637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1</w:t>
            </w:r>
          </w:p>
        </w:tc>
        <w:tc>
          <w:tcPr>
            <w:tcW w:w="845" w:type="dxa"/>
            <w:vAlign w:val="center"/>
          </w:tcPr>
          <w:p w14:paraId="21AFD414" w14:textId="6C9EA2A5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7167C041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34477846" w14:textId="545F2EA3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5</w:t>
            </w:r>
          </w:p>
        </w:tc>
        <w:tc>
          <w:tcPr>
            <w:tcW w:w="835" w:type="dxa"/>
            <w:vAlign w:val="center"/>
          </w:tcPr>
          <w:p w14:paraId="34DDD63E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4</w:t>
            </w:r>
          </w:p>
        </w:tc>
      </w:tr>
    </w:tbl>
    <w:p w14:paraId="141BFB58" w14:textId="77777777" w:rsidR="00FF3889" w:rsidRDefault="00FF3889" w:rsidP="00FF3889">
      <w:pPr>
        <w:pStyle w:val="MainText"/>
        <w:rPr>
          <w:bCs/>
        </w:rPr>
      </w:pPr>
    </w:p>
    <w:p w14:paraId="124286BE" w14:textId="67216059" w:rsidR="00FF3889" w:rsidRPr="00FF3889" w:rsidRDefault="00FF3889" w:rsidP="00FF3889">
      <w:pPr>
        <w:pStyle w:val="MainText"/>
        <w:numPr>
          <w:ilvl w:val="0"/>
          <w:numId w:val="20"/>
        </w:numPr>
      </w:pPr>
      <w:r w:rsidRPr="00FF3889">
        <w:rPr>
          <w:b/>
          <w:bCs/>
        </w:rPr>
        <w:t>(1 point)</w:t>
      </w:r>
      <w:r w:rsidRPr="00FF3889">
        <w:t xml:space="preserve"> </w:t>
      </w:r>
      <w:r>
        <w:t xml:space="preserve">Reproduisez l’affichage résultat de l’exécution de la fonction principale </w:t>
      </w:r>
      <w:r w:rsidRPr="0040200C">
        <w:rPr>
          <w:rFonts w:ascii="Consolas" w:hAnsi="Consolas"/>
          <w:sz w:val="20"/>
          <w:szCs w:val="20"/>
        </w:rPr>
        <w:t>main</w:t>
      </w:r>
      <w:r>
        <w:t xml:space="preserve"> du suite à la complétion des question</w:t>
      </w:r>
      <w:r w:rsidR="0056519C">
        <w:t>s</w:t>
      </w:r>
      <w:r>
        <w:t xml:space="preserve"> 3.b et 3.d et l’ajout de votre identifiant personnel à la ligne 5 du fichier</w:t>
      </w:r>
      <w:r w:rsidRPr="00F033A5">
        <w:rPr>
          <w:rFonts w:ascii="Consolas" w:hAnsi="Consolas"/>
          <w:sz w:val="20"/>
          <w:szCs w:val="20"/>
        </w:rPr>
        <w:t xml:space="preserve"> </w:t>
      </w:r>
      <w:r>
        <w:rPr>
          <w:rFonts w:ascii="Consolas" w:hAnsi="Consolas"/>
          <w:sz w:val="20"/>
          <w:szCs w:val="20"/>
        </w:rPr>
        <w:t>q3</w:t>
      </w:r>
      <w:r w:rsidRPr="00084859">
        <w:rPr>
          <w:rFonts w:ascii="Consolas" w:hAnsi="Consolas"/>
          <w:sz w:val="20"/>
          <w:szCs w:val="20"/>
        </w:rPr>
        <w:t>.java</w:t>
      </w:r>
      <w:r>
        <w:t>.</w:t>
      </w:r>
    </w:p>
    <w:p w14:paraId="5551A382" w14:textId="28E78422" w:rsidR="0077133F" w:rsidRDefault="0077133F">
      <w:pPr>
        <w:rPr>
          <w:b/>
          <w:sz w:val="28"/>
          <w:szCs w:val="28"/>
          <w:lang w:val="fr-CA"/>
        </w:rPr>
      </w:pPr>
      <w:r>
        <w:rPr>
          <w:b/>
          <w:sz w:val="28"/>
          <w:szCs w:val="28"/>
          <w:lang w:val="fr-CA"/>
        </w:rPr>
        <w:br w:type="page"/>
      </w:r>
    </w:p>
    <w:p w14:paraId="37FA8BEB" w14:textId="06E91BC8" w:rsidR="00FC4C99" w:rsidRDefault="00FC4C99" w:rsidP="004D7DBD">
      <w:pPr>
        <w:pStyle w:val="Title"/>
        <w:rPr>
          <w:lang w:val="fr-CA"/>
        </w:rPr>
      </w:pPr>
      <w:r w:rsidRPr="00234CDB">
        <w:rPr>
          <w:lang w:val="fr-CA"/>
        </w:rPr>
        <w:lastRenderedPageBreak/>
        <w:t xml:space="preserve">Question </w:t>
      </w:r>
      <w:r w:rsidR="004D7DBD" w:rsidRPr="00234CDB">
        <w:rPr>
          <w:lang w:val="fr-CA"/>
        </w:rPr>
        <w:t>4</w:t>
      </w:r>
      <w:r w:rsidRPr="00234CDB">
        <w:rPr>
          <w:lang w:val="fr-CA"/>
        </w:rPr>
        <w:t xml:space="preserve"> : </w:t>
      </w:r>
      <w:r w:rsidR="006B4D87" w:rsidRPr="00234CDB">
        <w:rPr>
          <w:lang w:val="fr-CA"/>
        </w:rPr>
        <w:t>Composantes fortement connexes</w:t>
      </w:r>
      <w:r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>
        <w:rPr>
          <w:lang w:val="fr-CA"/>
        </w:rPr>
        <w:t>(</w:t>
      </w:r>
      <w:r w:rsidR="0046302B">
        <w:rPr>
          <w:lang w:val="fr-CA"/>
        </w:rPr>
        <w:t>2.5</w:t>
      </w:r>
      <w:r>
        <w:rPr>
          <w:lang w:val="fr-CA"/>
        </w:rPr>
        <w:t xml:space="preserve"> points</w:t>
      </w:r>
      <w:r w:rsidR="004D7DBD">
        <w:rPr>
          <w:lang w:val="fr-CA"/>
        </w:rPr>
        <w:t>/20</w:t>
      </w:r>
      <w:r>
        <w:rPr>
          <w:lang w:val="fr-CA"/>
        </w:rPr>
        <w:t>)</w:t>
      </w:r>
    </w:p>
    <w:p w14:paraId="72C892C7" w14:textId="2676E100" w:rsidR="000F075B" w:rsidRDefault="000F075B" w:rsidP="000F075B">
      <w:pPr>
        <w:pStyle w:val="MainText"/>
      </w:pPr>
      <w:r>
        <w:t xml:space="preserve">On désire connaître </w:t>
      </w:r>
      <w:r w:rsidRPr="00502BC8">
        <w:t>l</w:t>
      </w:r>
      <w:r>
        <w:t xml:space="preserve">es composantes fortement connexes </w:t>
      </w:r>
      <w:r w:rsidRPr="00502BC8">
        <w:t>d’un graphe dirigé. Une implémentation de cet algorithme vous est fournie dans le répertoire ./q</w:t>
      </w:r>
      <w:r>
        <w:t>4</w:t>
      </w:r>
      <w:r w:rsidRPr="00502BC8">
        <w:t>. Vous devriez être en mesure de compiler ce code après avoir complété l</w:t>
      </w:r>
      <w:r>
        <w:t>a ligne 5 du fichier q</w:t>
      </w:r>
      <w:r w:rsidR="00636801">
        <w:t>4</w:t>
      </w:r>
      <w:r>
        <w:t>.java :</w:t>
      </w:r>
    </w:p>
    <w:p w14:paraId="13B3DA40" w14:textId="77777777" w:rsidR="000F075B" w:rsidRPr="000F075B" w:rsidRDefault="000F075B" w:rsidP="000F075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</w:p>
    <w:p w14:paraId="75C889C3" w14:textId="7E305C59" w:rsidR="000F075B" w:rsidRPr="000A3E92" w:rsidRDefault="000F075B" w:rsidP="000F075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rivate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final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fr-CA" w:eastAsia="fr-FR"/>
        </w:rPr>
        <w:t>MON_MATRICULE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=</w:t>
      </w:r>
      <w:r w:rsidR="00A213C4">
        <w:rPr>
          <w:rFonts w:ascii="Consolas" w:hAnsi="Consolas" w:cs="Consolas"/>
          <w:color w:val="000000"/>
          <w:sz w:val="20"/>
          <w:szCs w:val="20"/>
          <w:lang w:val="fr-CA" w:eastAsia="fr-FR"/>
        </w:rPr>
        <w:t>1954607</w:t>
      </w:r>
      <w:r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; 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>// &lt;= A COMPL</w:t>
      </w:r>
      <w:r w:rsidR="00EA10A9">
        <w:rPr>
          <w:rFonts w:ascii="Consolas" w:hAnsi="Consolas" w:cs="Consolas"/>
          <w:color w:val="3F7F5F"/>
          <w:sz w:val="20"/>
          <w:szCs w:val="20"/>
          <w:lang w:val="fr-CA" w:eastAsia="fr-FR"/>
        </w:rPr>
        <w:t>É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>TER</w:t>
      </w:r>
    </w:p>
    <w:p w14:paraId="2959E6BE" w14:textId="77777777" w:rsidR="000F075B" w:rsidRPr="000A3E92" w:rsidRDefault="000F075B" w:rsidP="000F075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</w:p>
    <w:p w14:paraId="78F5C5E3" w14:textId="214996DE" w:rsidR="000F075B" w:rsidRDefault="000F075B" w:rsidP="00244B48">
      <w:pPr>
        <w:pStyle w:val="MainText"/>
        <w:numPr>
          <w:ilvl w:val="0"/>
          <w:numId w:val="23"/>
        </w:numPr>
      </w:pPr>
      <w:r w:rsidRPr="0093718B">
        <w:rPr>
          <w:b/>
          <w:bCs/>
        </w:rPr>
        <w:t>(</w:t>
      </w:r>
      <w:r w:rsidR="00926CA8">
        <w:rPr>
          <w:b/>
          <w:bCs/>
        </w:rPr>
        <w:t>0.5</w:t>
      </w:r>
      <w:r w:rsidRPr="0093718B">
        <w:rPr>
          <w:b/>
          <w:bCs/>
        </w:rPr>
        <w:t xml:space="preserve"> point)</w:t>
      </w:r>
      <w:r>
        <w:t xml:space="preserve"> Reproduisez ci-après le graphe dirigé acyclique généré par q</w:t>
      </w:r>
      <w:r w:rsidR="00ED3703">
        <w:t>4</w:t>
      </w:r>
      <w:r>
        <w:t>.java une fois que votre identifiant y est inscrit à la ligne 5</w:t>
      </w:r>
      <w:r w:rsidRPr="00363F42">
        <w:t xml:space="preserve"> </w:t>
      </w:r>
      <w:r>
        <w:t>du fichier q</w:t>
      </w:r>
      <w:r w:rsidR="00ED3703">
        <w:t>4</w:t>
      </w:r>
      <w:r>
        <w:t xml:space="preserve">.java. </w:t>
      </w:r>
      <w:r w:rsidRPr="00822CA7">
        <w:rPr>
          <w:b/>
          <w:bCs/>
        </w:rPr>
        <w:t>Remettez le fichier modifié dans un zip avec votre examen.</w:t>
      </w:r>
    </w:p>
    <w:p w14:paraId="07B57E85" w14:textId="77777777" w:rsidR="000F075B" w:rsidRDefault="000F075B" w:rsidP="000F075B">
      <w:pPr>
        <w:pStyle w:val="MainText"/>
        <w:ind w:left="360"/>
      </w:pPr>
    </w:p>
    <w:p w14:paraId="5851BF75" w14:textId="77777777" w:rsidR="00244B48" w:rsidRPr="00926CA8" w:rsidRDefault="00244B48" w:rsidP="000F075B">
      <w:pPr>
        <w:tabs>
          <w:tab w:val="left" w:pos="360"/>
        </w:tabs>
        <w:jc w:val="both"/>
        <w:rPr>
          <w:lang w:val="fr-CA"/>
        </w:rPr>
      </w:pPr>
    </w:p>
    <w:p w14:paraId="71AD39AE" w14:textId="67120CA7" w:rsidR="00244B48" w:rsidRDefault="00277982" w:rsidP="002E119C">
      <w:pPr>
        <w:tabs>
          <w:tab w:val="left" w:pos="360"/>
        </w:tabs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A7C5B31" wp14:editId="1EEABE29">
                <wp:simplePos x="0" y="0"/>
                <wp:positionH relativeFrom="column">
                  <wp:posOffset>1925514</wp:posOffset>
                </wp:positionH>
                <wp:positionV relativeFrom="paragraph">
                  <wp:posOffset>931202</wp:posOffset>
                </wp:positionV>
                <wp:extent cx="2118947" cy="1213339"/>
                <wp:effectExtent l="0" t="0" r="72390" b="63500"/>
                <wp:wrapNone/>
                <wp:docPr id="46" name="Straight Arrow Connector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18947" cy="121333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562964F" id="Straight Arrow Connector 46" o:spid="_x0000_s1026" type="#_x0000_t32" style="position:absolute;margin-left:151.6pt;margin-top:73.3pt;width:166.85pt;height:95.5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C1C46E3" wp14:editId="12A90B2D">
                <wp:simplePos x="0" y="0"/>
                <wp:positionH relativeFrom="column">
                  <wp:posOffset>1910861</wp:posOffset>
                </wp:positionH>
                <wp:positionV relativeFrom="paragraph">
                  <wp:posOffset>309880</wp:posOffset>
                </wp:positionV>
                <wp:extent cx="1406769" cy="504092"/>
                <wp:effectExtent l="0" t="38100" r="60325" b="29845"/>
                <wp:wrapNone/>
                <wp:docPr id="45" name="Straight Arrow Connector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06769" cy="50409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3899D2B" id="Straight Arrow Connector 45" o:spid="_x0000_s1026" type="#_x0000_t32" style="position:absolute;margin-left:150.45pt;margin-top:24.4pt;width:110.75pt;height:39.7pt;flip:y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BDD4EAF" wp14:editId="193475AA">
                <wp:simplePos x="0" y="0"/>
                <wp:positionH relativeFrom="column">
                  <wp:posOffset>1148862</wp:posOffset>
                </wp:positionH>
                <wp:positionV relativeFrom="paragraph">
                  <wp:posOffset>983957</wp:posOffset>
                </wp:positionV>
                <wp:extent cx="463061" cy="445477"/>
                <wp:effectExtent l="0" t="38100" r="51435" b="31115"/>
                <wp:wrapNone/>
                <wp:docPr id="43" name="Straight Arrow Connector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63061" cy="44547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DD461E2" id="Straight Arrow Connector 43" o:spid="_x0000_s1026" type="#_x0000_t32" style="position:absolute;margin-left:90.45pt;margin-top:77.5pt;width:36.45pt;height:35.1pt;flip:y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D52E327" wp14:editId="7CEC8621">
                <wp:simplePos x="0" y="0"/>
                <wp:positionH relativeFrom="column">
                  <wp:posOffset>1910861</wp:posOffset>
                </wp:positionH>
                <wp:positionV relativeFrom="paragraph">
                  <wp:posOffset>2326249</wp:posOffset>
                </wp:positionV>
                <wp:extent cx="1400907" cy="576971"/>
                <wp:effectExtent l="0" t="0" r="85090" b="71120"/>
                <wp:wrapNone/>
                <wp:docPr id="42" name="Straight Arrow Connector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00907" cy="57697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3FDF18" id="Straight Arrow Connector 42" o:spid="_x0000_s1026" type="#_x0000_t32" style="position:absolute;margin-left:150.45pt;margin-top:183.15pt;width:110.3pt;height:45.4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E5CB26D" wp14:editId="7D913A66">
                <wp:simplePos x="0" y="0"/>
                <wp:positionH relativeFrom="column">
                  <wp:posOffset>2602523</wp:posOffset>
                </wp:positionH>
                <wp:positionV relativeFrom="paragraph">
                  <wp:posOffset>1036711</wp:posOffset>
                </wp:positionV>
                <wp:extent cx="1471246" cy="1869831"/>
                <wp:effectExtent l="0" t="38100" r="53340" b="16510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71246" cy="186983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27F9FE" id="Straight Arrow Connector 41" o:spid="_x0000_s1026" type="#_x0000_t32" style="position:absolute;margin-left:204.9pt;margin-top:81.65pt;width:115.85pt;height:147.25pt;flip:y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75F0E32" wp14:editId="15C6822B">
                <wp:simplePos x="0" y="0"/>
                <wp:positionH relativeFrom="column">
                  <wp:posOffset>2549769</wp:posOffset>
                </wp:positionH>
                <wp:positionV relativeFrom="paragraph">
                  <wp:posOffset>345049</wp:posOffset>
                </wp:positionV>
                <wp:extent cx="832339" cy="2485293"/>
                <wp:effectExtent l="0" t="38100" r="63500" b="29845"/>
                <wp:wrapNone/>
                <wp:docPr id="40" name="Straight Arrow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2339" cy="248529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08627B0" id="Straight Arrow Connector 40" o:spid="_x0000_s1026" type="#_x0000_t32" style="position:absolute;margin-left:200.75pt;margin-top:27.15pt;width:65.55pt;height:195.7pt;flip:y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711FBCE" wp14:editId="09E323A3">
                <wp:simplePos x="0" y="0"/>
                <wp:positionH relativeFrom="column">
                  <wp:posOffset>3628291</wp:posOffset>
                </wp:positionH>
                <wp:positionV relativeFrom="paragraph">
                  <wp:posOffset>1745957</wp:posOffset>
                </wp:positionV>
                <wp:extent cx="1154723" cy="1178169"/>
                <wp:effectExtent l="0" t="38100" r="64770" b="22225"/>
                <wp:wrapNone/>
                <wp:docPr id="39" name="Straight Arrow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54723" cy="11781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BD6C8B" id="Straight Arrow Connector 39" o:spid="_x0000_s1026" type="#_x0000_t32" style="position:absolute;margin-left:285.7pt;margin-top:137.5pt;width:90.9pt;height:92.75pt;flip:y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4470E14" wp14:editId="24FEF2C5">
                <wp:simplePos x="0" y="0"/>
                <wp:positionH relativeFrom="column">
                  <wp:posOffset>1210408</wp:posOffset>
                </wp:positionH>
                <wp:positionV relativeFrom="paragraph">
                  <wp:posOffset>1646311</wp:posOffset>
                </wp:positionV>
                <wp:extent cx="2763715" cy="633046"/>
                <wp:effectExtent l="19050" t="57150" r="17780" b="34290"/>
                <wp:wrapNone/>
                <wp:docPr id="37" name="Straight Arr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763715" cy="6330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4D1A1A3" id="Straight Arrow Connector 37" o:spid="_x0000_s1026" type="#_x0000_t32" style="position:absolute;margin-left:95.3pt;margin-top:129.65pt;width:217.6pt;height:49.85pt;flip:x y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CAD24FB" wp14:editId="0219BCB6">
                <wp:simplePos x="0" y="0"/>
                <wp:positionH relativeFrom="column">
                  <wp:posOffset>4319954</wp:posOffset>
                </wp:positionH>
                <wp:positionV relativeFrom="paragraph">
                  <wp:posOffset>1699065</wp:posOffset>
                </wp:positionV>
                <wp:extent cx="416169" cy="468923"/>
                <wp:effectExtent l="0" t="38100" r="60325" b="26670"/>
                <wp:wrapNone/>
                <wp:docPr id="36" name="Straight Arr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16169" cy="46892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8C680D7" id="Straight Arrow Connector 36" o:spid="_x0000_s1026" type="#_x0000_t32" style="position:absolute;margin-left:340.15pt;margin-top:133.8pt;width:32.75pt;height:36.9pt;flip:y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AB7DB6F" wp14:editId="0F2931A3">
                <wp:simplePos x="0" y="0"/>
                <wp:positionH relativeFrom="column">
                  <wp:posOffset>1928446</wp:posOffset>
                </wp:positionH>
                <wp:positionV relativeFrom="paragraph">
                  <wp:posOffset>1634588</wp:posOffset>
                </wp:positionV>
                <wp:extent cx="2743200" cy="597877"/>
                <wp:effectExtent l="38100" t="0" r="19050" b="69215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43200" cy="59787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6B1832" id="Straight Arrow Connector 35" o:spid="_x0000_s1026" type="#_x0000_t32" style="position:absolute;margin-left:151.85pt;margin-top:128.7pt;width:3in;height:47.1pt;flip:x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81A592C" wp14:editId="5E0FF67B">
                <wp:simplePos x="0" y="0"/>
                <wp:positionH relativeFrom="column">
                  <wp:posOffset>3587262</wp:posOffset>
                </wp:positionH>
                <wp:positionV relativeFrom="paragraph">
                  <wp:posOffset>315742</wp:posOffset>
                </wp:positionV>
                <wp:extent cx="1113692" cy="1119553"/>
                <wp:effectExtent l="38100" t="38100" r="29845" b="23495"/>
                <wp:wrapNone/>
                <wp:docPr id="3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13692" cy="111955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76B6F8" id="Straight Arrow Connector 34" o:spid="_x0000_s1026" type="#_x0000_t32" style="position:absolute;margin-left:282.45pt;margin-top:24.85pt;width:87.7pt;height:88.15pt;flip:x y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A39F5F6" wp14:editId="4968006A">
                <wp:simplePos x="0" y="0"/>
                <wp:positionH relativeFrom="column">
                  <wp:posOffset>1213338</wp:posOffset>
                </wp:positionH>
                <wp:positionV relativeFrom="paragraph">
                  <wp:posOffset>995680</wp:posOffset>
                </wp:positionV>
                <wp:extent cx="2790093" cy="556846"/>
                <wp:effectExtent l="38100" t="0" r="29845" b="72390"/>
                <wp:wrapNone/>
                <wp:docPr id="33" name="Straight Arrow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90093" cy="5568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C0EA1E" id="Straight Arrow Connector 33" o:spid="_x0000_s1026" type="#_x0000_t32" style="position:absolute;margin-left:95.55pt;margin-top:78.4pt;width:219.7pt;height:43.85pt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C53A838" wp14:editId="5C4DFFB0">
                <wp:simplePos x="0" y="0"/>
                <wp:positionH relativeFrom="column">
                  <wp:posOffset>2561492</wp:posOffset>
                </wp:positionH>
                <wp:positionV relativeFrom="paragraph">
                  <wp:posOffset>286434</wp:posOffset>
                </wp:positionV>
                <wp:extent cx="1424354" cy="556846"/>
                <wp:effectExtent l="38100" t="38100" r="23495" b="34290"/>
                <wp:wrapNone/>
                <wp:docPr id="32" name="Straight Arrow Connecto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24354" cy="5568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B1542C" id="Straight Arrow Connector 32" o:spid="_x0000_s1026" type="#_x0000_t32" style="position:absolute;margin-left:201.7pt;margin-top:22.55pt;width:112.15pt;height:43.85pt;flip:x 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B918F14" wp14:editId="1C085056">
                <wp:simplePos x="0" y="0"/>
                <wp:positionH relativeFrom="column">
                  <wp:posOffset>1834662</wp:posOffset>
                </wp:positionH>
                <wp:positionV relativeFrom="paragraph">
                  <wp:posOffset>380217</wp:posOffset>
                </wp:positionV>
                <wp:extent cx="509953" cy="1723293"/>
                <wp:effectExtent l="57150" t="0" r="23495" b="48895"/>
                <wp:wrapNone/>
                <wp:docPr id="31" name="Straight Arrow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9953" cy="172329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A6F6FDF" id="Straight Arrow Connector 31" o:spid="_x0000_s1026" type="#_x0000_t32" style="position:absolute;margin-left:144.45pt;margin-top:29.95pt;width:40.15pt;height:135.7pt;flip:x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F3CC34" wp14:editId="30F9422D">
                <wp:simplePos x="0" y="0"/>
                <wp:positionH relativeFrom="column">
                  <wp:posOffset>2420815</wp:posOffset>
                </wp:positionH>
                <wp:positionV relativeFrom="paragraph">
                  <wp:posOffset>380217</wp:posOffset>
                </wp:positionV>
                <wp:extent cx="5862" cy="2432539"/>
                <wp:effectExtent l="76200" t="0" r="70485" b="63500"/>
                <wp:wrapNone/>
                <wp:docPr id="30" name="Straight Arr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62" cy="243253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A82F9E" id="Straight Arrow Connector 30" o:spid="_x0000_s1026" type="#_x0000_t32" style="position:absolute;margin-left:190.6pt;margin-top:29.95pt;width:.45pt;height:191.55pt;flip:x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" strokecolor="#4579b8 [3044]">
                <v:stroke endarrow="block"/>
              </v:shape>
            </w:pict>
          </mc:Fallback>
        </mc:AlternateContent>
      </w:r>
      <w:r w:rsidR="000F075B">
        <w:object w:dxaOrig="8076" w:dyaOrig="6048" w14:anchorId="6AE87475">
          <v:shape id="_x0000_i1026" type="#_x0000_t75" style="width:384.45pt;height:288.45pt" o:ole="">
            <v:imagedata r:id="rId15" o:title=""/>
          </v:shape>
          <o:OLEObject Type="Embed" ProgID="Visio.Drawing.15" ShapeID="_x0000_i1026" DrawAspect="Content" ObjectID="_1650103800" r:id="rId17"/>
        </w:object>
      </w:r>
    </w:p>
    <w:p w14:paraId="79D4FDEF" w14:textId="5D6F1477" w:rsidR="00244B48" w:rsidRDefault="00244B48" w:rsidP="000F075B">
      <w:pPr>
        <w:tabs>
          <w:tab w:val="left" w:pos="360"/>
        </w:tabs>
        <w:jc w:val="both"/>
      </w:pPr>
    </w:p>
    <w:p w14:paraId="0970FA44" w14:textId="5C73640D" w:rsidR="00244B48" w:rsidRDefault="00244B48">
      <w:r>
        <w:br w:type="page"/>
      </w:r>
    </w:p>
    <w:p w14:paraId="5B2EACA5" w14:textId="52CE6538" w:rsidR="00760B5C" w:rsidRPr="00C05BD2" w:rsidRDefault="00760B5C" w:rsidP="00760B5C">
      <w:pPr>
        <w:pStyle w:val="MainText"/>
      </w:pPr>
      <w:r>
        <w:lastRenderedPageBreak/>
        <w:t xml:space="preserve">La </w:t>
      </w:r>
      <w:r w:rsidRPr="00C05BD2">
        <w:t xml:space="preserve">classe </w:t>
      </w:r>
      <w:r w:rsidR="0025735D">
        <w:rPr>
          <w:rFonts w:ascii="Consolas" w:hAnsi="Consolas"/>
          <w:sz w:val="20"/>
          <w:szCs w:val="20"/>
        </w:rPr>
        <w:t>CFC</w:t>
      </w:r>
      <w:r w:rsidRPr="00C05BD2">
        <w:t xml:space="preserve"> </w:t>
      </w:r>
      <w:r>
        <w:t xml:space="preserve">est censée </w:t>
      </w:r>
      <w:r w:rsidRPr="00C05BD2">
        <w:t>d</w:t>
      </w:r>
      <w:r>
        <w:t>é</w:t>
      </w:r>
      <w:r w:rsidRPr="00C05BD2">
        <w:t>termine</w:t>
      </w:r>
      <w:r>
        <w:t>r</w:t>
      </w:r>
      <w:r w:rsidRPr="00C05BD2">
        <w:t xml:space="preserve"> </w:t>
      </w:r>
      <w:r w:rsidR="00863AD9">
        <w:t xml:space="preserve">les composantes fortement connexes </w:t>
      </w:r>
      <w:r>
        <w:t>du graphe dirigé selon l</w:t>
      </w:r>
      <w:r w:rsidR="00863AD9">
        <w:t xml:space="preserve">a méthode de </w:t>
      </w:r>
      <w:r w:rsidR="00863AD9" w:rsidRPr="00863AD9">
        <w:t>Kosaraju</w:t>
      </w:r>
      <w:r w:rsidR="00863AD9">
        <w:t xml:space="preserve"> </w:t>
      </w:r>
      <w:r>
        <w:t>vue en cours.</w:t>
      </w:r>
      <w:r w:rsidR="007D0E50">
        <w:t xml:space="preserve"> L’algorithme procède en exécutant deux DSF successifs. </w:t>
      </w:r>
      <w:r w:rsidR="004D5A4F">
        <w:t>Le premier s’exécute sur le graphe transposé G</w:t>
      </w:r>
      <w:r w:rsidR="004D5A4F" w:rsidRPr="004D5A4F">
        <w:rPr>
          <w:vertAlign w:val="superscript"/>
        </w:rPr>
        <w:t>T</w:t>
      </w:r>
      <w:r w:rsidR="004D5A4F">
        <w:t xml:space="preserve"> et détermine l’ordre de visite des nœuds lors du </w:t>
      </w:r>
      <w:r w:rsidR="002930E3">
        <w:t xml:space="preserve">d’un </w:t>
      </w:r>
      <w:r w:rsidR="004D5A4F">
        <w:t>second DSF opéré sur le graphe d’origine.</w:t>
      </w:r>
    </w:p>
    <w:p w14:paraId="28A20EE2" w14:textId="0F591F86" w:rsidR="00760B5C" w:rsidRDefault="00760B5C" w:rsidP="00D26272">
      <w:pPr>
        <w:pStyle w:val="MainText"/>
        <w:numPr>
          <w:ilvl w:val="0"/>
          <w:numId w:val="23"/>
        </w:numPr>
      </w:pPr>
      <w:r w:rsidRPr="005554FA">
        <w:rPr>
          <w:b/>
          <w:bCs/>
        </w:rPr>
        <w:t>(</w:t>
      </w:r>
      <w:r w:rsidR="00B25010">
        <w:rPr>
          <w:b/>
          <w:bCs/>
        </w:rPr>
        <w:t>1</w:t>
      </w:r>
      <w:r w:rsidRPr="005554FA">
        <w:rPr>
          <w:b/>
          <w:bCs/>
        </w:rPr>
        <w:t xml:space="preserve"> point)</w:t>
      </w:r>
      <w:r>
        <w:t xml:space="preserve"> Complétez la méthode</w:t>
      </w:r>
      <w:r w:rsidR="001624DB">
        <w:t xml:space="preserve"> </w:t>
      </w:r>
      <w:r w:rsidR="001624DB" w:rsidRPr="001624DB">
        <w:rPr>
          <w:rFonts w:ascii="Consolas" w:hAnsi="Consolas"/>
          <w:sz w:val="20"/>
          <w:szCs w:val="20"/>
        </w:rPr>
        <w:t>findOrder(</w:t>
      </w:r>
      <w:r w:rsidR="001624DB">
        <w:rPr>
          <w:rFonts w:ascii="Consolas" w:hAnsi="Consolas"/>
          <w:sz w:val="20"/>
          <w:szCs w:val="20"/>
        </w:rPr>
        <w:t>…</w:t>
      </w:r>
      <w:r w:rsidR="001624DB" w:rsidRPr="001624DB">
        <w:rPr>
          <w:rFonts w:ascii="Consolas" w:hAnsi="Consolas"/>
          <w:sz w:val="20"/>
          <w:szCs w:val="20"/>
        </w:rPr>
        <w:t>)</w:t>
      </w:r>
      <w:r>
        <w:t xml:space="preserve">de la classe </w:t>
      </w:r>
      <w:r w:rsidR="008A27D4">
        <w:rPr>
          <w:rFonts w:ascii="Consolas" w:hAnsi="Consolas"/>
          <w:sz w:val="20"/>
          <w:szCs w:val="20"/>
        </w:rPr>
        <w:t>CFC</w:t>
      </w:r>
      <w:r w:rsidRPr="00C05BD2">
        <w:t xml:space="preserve"> </w:t>
      </w:r>
      <w:r>
        <w:t xml:space="preserve">qui </w:t>
      </w:r>
      <w:r w:rsidR="007D0E50">
        <w:t>déterminer l’ordre de visite des nœuds d</w:t>
      </w:r>
      <w:r w:rsidR="000E3C8B">
        <w:t xml:space="preserve">urant le </w:t>
      </w:r>
      <w:r w:rsidR="007D0E50">
        <w:t xml:space="preserve">second </w:t>
      </w:r>
      <w:r w:rsidR="000E3C8B">
        <w:t>DFS</w:t>
      </w:r>
      <w:r w:rsidR="001212C7">
        <w:t xml:space="preserve">. Pour ce faire, il vous faudra compléter la méthode </w:t>
      </w:r>
      <w:r w:rsidR="001212C7" w:rsidRPr="001212C7">
        <w:rPr>
          <w:rFonts w:ascii="Consolas" w:hAnsi="Consolas"/>
          <w:sz w:val="20"/>
          <w:szCs w:val="20"/>
        </w:rPr>
        <w:t>dfs1(</w:t>
      </w:r>
      <w:r w:rsidR="001212C7">
        <w:rPr>
          <w:rFonts w:ascii="Consolas" w:hAnsi="Consolas"/>
          <w:sz w:val="20"/>
          <w:szCs w:val="20"/>
        </w:rPr>
        <w:t>…</w:t>
      </w:r>
      <w:r w:rsidR="001212C7" w:rsidRPr="001212C7">
        <w:rPr>
          <w:rFonts w:ascii="Consolas" w:hAnsi="Consolas"/>
          <w:sz w:val="20"/>
          <w:szCs w:val="20"/>
        </w:rPr>
        <w:t>)</w:t>
      </w:r>
      <w:r w:rsidR="001212C7">
        <w:t xml:space="preserve"> également</w:t>
      </w:r>
      <w:r w:rsidRPr="00122560">
        <w:t>.</w:t>
      </w:r>
      <w:r>
        <w:t xml:space="preserve"> </w:t>
      </w:r>
      <w:r w:rsidRPr="00822CA7">
        <w:rPr>
          <w:b/>
          <w:bCs/>
        </w:rPr>
        <w:t>Remettez le fichier modifié dans un zip avec votre examen.</w:t>
      </w:r>
    </w:p>
    <w:p w14:paraId="3B29C0D4" w14:textId="41A0CFB5" w:rsidR="004046B2" w:rsidRDefault="004046B2" w:rsidP="004046B2">
      <w:pPr>
        <w:pStyle w:val="ListParagraph"/>
        <w:numPr>
          <w:ilvl w:val="0"/>
          <w:numId w:val="23"/>
        </w:numPr>
        <w:tabs>
          <w:tab w:val="left" w:pos="360"/>
        </w:tabs>
        <w:spacing w:after="240"/>
        <w:ind w:left="357" w:hanging="357"/>
        <w:jc w:val="both"/>
        <w:rPr>
          <w:lang w:val="fr-CA"/>
        </w:rPr>
      </w:pPr>
      <w:r w:rsidRPr="004046B2">
        <w:rPr>
          <w:b/>
          <w:bCs/>
          <w:lang w:val="fr-CA"/>
        </w:rPr>
        <w:t>(1 point)</w:t>
      </w:r>
      <w:r>
        <w:rPr>
          <w:lang w:val="fr-CA"/>
        </w:rPr>
        <w:t xml:space="preserve"> </w:t>
      </w:r>
      <w:r w:rsidRPr="004046B2">
        <w:rPr>
          <w:lang w:val="fr-CA"/>
        </w:rPr>
        <w:t xml:space="preserve">Reproduisez l’ordre retourné par votre implémentation en complétant le tableau suivant, où </w:t>
      </w:r>
      <w:r>
        <w:rPr>
          <w:lang w:val="fr-CA"/>
        </w:rPr>
        <w:t xml:space="preserve">chacun des nœuds </w:t>
      </w:r>
      <w:r w:rsidRPr="004046B2">
        <w:rPr>
          <w:rFonts w:ascii="Consolas" w:hAnsi="Consolas"/>
          <w:lang w:val="fr-CA"/>
        </w:rPr>
        <w:t>0</w:t>
      </w:r>
      <w:r>
        <w:rPr>
          <w:lang w:val="fr-CA"/>
        </w:rPr>
        <w:t xml:space="preserve"> à </w:t>
      </w:r>
      <w:r w:rsidRPr="004046B2">
        <w:rPr>
          <w:rFonts w:ascii="Consolas" w:hAnsi="Consolas"/>
          <w:lang w:val="fr-CA"/>
        </w:rPr>
        <w:t>9</w:t>
      </w:r>
      <w:r>
        <w:rPr>
          <w:lang w:val="fr-CA"/>
        </w:rPr>
        <w:t xml:space="preserve"> </w:t>
      </w:r>
      <w:r w:rsidRPr="004046B2">
        <w:rPr>
          <w:lang w:val="fr-CA"/>
        </w:rPr>
        <w:t xml:space="preserve">est associé </w:t>
      </w:r>
      <w:r>
        <w:rPr>
          <w:lang w:val="fr-CA"/>
        </w:rPr>
        <w:t xml:space="preserve">à une composante fortement connexe que vous </w:t>
      </w:r>
      <w:r w:rsidRPr="004046B2">
        <w:rPr>
          <w:lang w:val="fr-CA"/>
        </w:rPr>
        <w:t xml:space="preserve">implémentation de Kosaraju aura </w:t>
      </w:r>
      <w:r>
        <w:rPr>
          <w:lang w:val="fr-CA"/>
        </w:rPr>
        <w:t>identifié</w:t>
      </w:r>
      <w:r w:rsidRPr="004046B2">
        <w:rPr>
          <w:lang w:val="fr-CA"/>
        </w:rPr>
        <w:t>e</w:t>
      </w:r>
      <w:r>
        <w:rPr>
          <w:lang w:val="fr-CA"/>
        </w:rPr>
        <w:t xml:space="preserve">. Chaque colonne représente </w:t>
      </w:r>
      <w:r w:rsidR="0056519C">
        <w:rPr>
          <w:lang w:val="fr-CA"/>
        </w:rPr>
        <w:t xml:space="preserve">une </w:t>
      </w:r>
      <w:r>
        <w:rPr>
          <w:lang w:val="fr-CA"/>
        </w:rPr>
        <w:t xml:space="preserve">composante. Un nœud X est associé à une composante Y en noircissant la case correspondant à l’intersection de la ligne X et de la colonne Y. </w:t>
      </w:r>
      <w:r w:rsidRPr="004046B2">
        <w:rPr>
          <w:lang w:val="fr-CA"/>
        </w:rPr>
        <w:t>La numérotation des composantes débute à 1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935"/>
        <w:gridCol w:w="933"/>
        <w:gridCol w:w="933"/>
        <w:gridCol w:w="935"/>
        <w:gridCol w:w="930"/>
        <w:gridCol w:w="928"/>
        <w:gridCol w:w="903"/>
      </w:tblGrid>
      <w:tr w:rsidR="00C953A3" w:rsidRPr="00C40290" w14:paraId="4C73EA44" w14:textId="77777777" w:rsidTr="00C953A3">
        <w:trPr>
          <w:trHeight w:val="397"/>
          <w:jc w:val="center"/>
        </w:trPr>
        <w:tc>
          <w:tcPr>
            <w:tcW w:w="1980" w:type="dxa"/>
            <w:vMerge w:val="restart"/>
            <w:vAlign w:val="bottom"/>
          </w:tcPr>
          <w:p w14:paraId="52AF8936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Nœud</w:t>
            </w:r>
          </w:p>
        </w:tc>
        <w:tc>
          <w:tcPr>
            <w:tcW w:w="6497" w:type="dxa"/>
            <w:gridSpan w:val="7"/>
            <w:vAlign w:val="center"/>
          </w:tcPr>
          <w:p w14:paraId="332FD10F" w14:textId="77777777" w:rsidR="00C953A3" w:rsidRPr="00355AC4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Composante</w:t>
            </w:r>
          </w:p>
        </w:tc>
      </w:tr>
      <w:tr w:rsidR="00C953A3" w:rsidRPr="00C40290" w14:paraId="7A129D00" w14:textId="77777777" w:rsidTr="00C953A3">
        <w:trPr>
          <w:trHeight w:val="397"/>
          <w:jc w:val="center"/>
        </w:trPr>
        <w:tc>
          <w:tcPr>
            <w:tcW w:w="1980" w:type="dxa"/>
            <w:vMerge/>
            <w:vAlign w:val="center"/>
          </w:tcPr>
          <w:p w14:paraId="15EF06ED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0DE96BDF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1</w:t>
            </w:r>
          </w:p>
        </w:tc>
        <w:tc>
          <w:tcPr>
            <w:tcW w:w="933" w:type="dxa"/>
            <w:vAlign w:val="center"/>
          </w:tcPr>
          <w:p w14:paraId="4EDBFF36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2</w:t>
            </w:r>
          </w:p>
        </w:tc>
        <w:tc>
          <w:tcPr>
            <w:tcW w:w="933" w:type="dxa"/>
            <w:vAlign w:val="center"/>
          </w:tcPr>
          <w:p w14:paraId="68DA931B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3</w:t>
            </w:r>
          </w:p>
        </w:tc>
        <w:tc>
          <w:tcPr>
            <w:tcW w:w="935" w:type="dxa"/>
            <w:vAlign w:val="center"/>
          </w:tcPr>
          <w:p w14:paraId="244A6081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4</w:t>
            </w:r>
          </w:p>
        </w:tc>
        <w:tc>
          <w:tcPr>
            <w:tcW w:w="930" w:type="dxa"/>
            <w:vAlign w:val="center"/>
          </w:tcPr>
          <w:p w14:paraId="54650BB4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5</w:t>
            </w:r>
          </w:p>
        </w:tc>
        <w:tc>
          <w:tcPr>
            <w:tcW w:w="928" w:type="dxa"/>
            <w:vAlign w:val="center"/>
          </w:tcPr>
          <w:p w14:paraId="437EE63C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6</w:t>
            </w:r>
          </w:p>
        </w:tc>
        <w:tc>
          <w:tcPr>
            <w:tcW w:w="903" w:type="dxa"/>
            <w:vAlign w:val="center"/>
          </w:tcPr>
          <w:p w14:paraId="76537093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7</w:t>
            </w:r>
          </w:p>
        </w:tc>
      </w:tr>
      <w:tr w:rsidR="00C953A3" w:rsidRPr="00F47BE5" w14:paraId="12722397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371E14E4" w14:textId="06FF6007" w:rsidR="00C953A3" w:rsidRPr="00D11A37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0</w:t>
            </w:r>
          </w:p>
        </w:tc>
        <w:tc>
          <w:tcPr>
            <w:tcW w:w="935" w:type="dxa"/>
            <w:vAlign w:val="center"/>
          </w:tcPr>
          <w:p w14:paraId="18144D77" w14:textId="63D502AE" w:rsidR="00C953A3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3" w:type="dxa"/>
            <w:vAlign w:val="center"/>
          </w:tcPr>
          <w:p w14:paraId="5DEC9184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57975323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635D4BEA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0D3646EC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764B8953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4AE01AD4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7D67B059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3FCC12E6" w14:textId="51CB85AA" w:rsidR="00C953A3" w:rsidRPr="00D11A37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1</w:t>
            </w:r>
          </w:p>
        </w:tc>
        <w:tc>
          <w:tcPr>
            <w:tcW w:w="935" w:type="dxa"/>
            <w:vAlign w:val="center"/>
          </w:tcPr>
          <w:p w14:paraId="12FDE07E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3099FA92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1E2E80BE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790DBA5C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1EB34440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5E4E0338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71DE6F7B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59B1DDE1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0DE5517A" w14:textId="035E2E6E" w:rsidR="00C953A3" w:rsidRPr="00D11A37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2</w:t>
            </w:r>
          </w:p>
        </w:tc>
        <w:tc>
          <w:tcPr>
            <w:tcW w:w="935" w:type="dxa"/>
            <w:vAlign w:val="center"/>
          </w:tcPr>
          <w:p w14:paraId="317374A3" w14:textId="07F7F552" w:rsidR="00C953A3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3" w:type="dxa"/>
            <w:vAlign w:val="center"/>
          </w:tcPr>
          <w:p w14:paraId="354E5759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1979CBC6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708B279E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257BDD8C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1BEF1529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3E0B7C71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7AC72175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1799F0FC" w14:textId="2BD9AF79" w:rsidR="00C953A3" w:rsidRPr="00D11A37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3</w:t>
            </w:r>
          </w:p>
        </w:tc>
        <w:tc>
          <w:tcPr>
            <w:tcW w:w="935" w:type="dxa"/>
            <w:vAlign w:val="center"/>
          </w:tcPr>
          <w:p w14:paraId="07BEAAC6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38AA1C63" w14:textId="35DE2446" w:rsidR="00C953A3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3" w:type="dxa"/>
            <w:vAlign w:val="center"/>
          </w:tcPr>
          <w:p w14:paraId="710FCD1E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063CD8DC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67582532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3B97CEA0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49DE9356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7F53697E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445B6FD4" w14:textId="52A5E863" w:rsidR="00C953A3" w:rsidRPr="00D11A37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4</w:t>
            </w:r>
          </w:p>
        </w:tc>
        <w:tc>
          <w:tcPr>
            <w:tcW w:w="935" w:type="dxa"/>
            <w:vAlign w:val="center"/>
          </w:tcPr>
          <w:p w14:paraId="02DDE845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162440C9" w14:textId="38B5609A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07D62ED3" w14:textId="2AAFE882" w:rsidR="00C953A3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5" w:type="dxa"/>
            <w:vAlign w:val="center"/>
          </w:tcPr>
          <w:p w14:paraId="3ECF09ED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27BCA88F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0B9B392A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5CECB11C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6C550F77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3E02FD4F" w14:textId="3FDD6DF9" w:rsidR="00C953A3" w:rsidRPr="00D11A37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5</w:t>
            </w:r>
          </w:p>
        </w:tc>
        <w:tc>
          <w:tcPr>
            <w:tcW w:w="935" w:type="dxa"/>
            <w:vAlign w:val="center"/>
          </w:tcPr>
          <w:p w14:paraId="13BCA754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476BFD02" w14:textId="51B24414" w:rsidR="00C953A3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3" w:type="dxa"/>
            <w:vAlign w:val="center"/>
          </w:tcPr>
          <w:p w14:paraId="14D6181C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7467B09A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48EEFA42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130388A0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099D2304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3BE9911A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163F3F38" w14:textId="0E219037" w:rsidR="00C953A3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6</w:t>
            </w:r>
          </w:p>
        </w:tc>
        <w:tc>
          <w:tcPr>
            <w:tcW w:w="935" w:type="dxa"/>
            <w:vAlign w:val="center"/>
          </w:tcPr>
          <w:p w14:paraId="13690BE8" w14:textId="71E87BE7" w:rsidR="00C953A3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3" w:type="dxa"/>
            <w:vAlign w:val="center"/>
          </w:tcPr>
          <w:p w14:paraId="3FFA7E7A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07D2D4D5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3E3B9FEF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10736247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358DF817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227349F9" w14:textId="77777777" w:rsidR="00C953A3" w:rsidRDefault="00C953A3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234CDB" w:rsidRPr="00F47BE5" w14:paraId="593917CE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5F5333D2" w14:textId="2A7720AB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7</w:t>
            </w:r>
          </w:p>
        </w:tc>
        <w:tc>
          <w:tcPr>
            <w:tcW w:w="935" w:type="dxa"/>
            <w:vAlign w:val="center"/>
          </w:tcPr>
          <w:p w14:paraId="15F7D875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6037B9D3" w14:textId="6F57313A" w:rsidR="00234CDB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3" w:type="dxa"/>
            <w:vAlign w:val="center"/>
          </w:tcPr>
          <w:p w14:paraId="54E0ABC4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4A2A6F6B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59014751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2119DA66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77DC4B13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234CDB" w:rsidRPr="00F47BE5" w14:paraId="4AB90080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54C9F400" w14:textId="4424D451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8</w:t>
            </w:r>
          </w:p>
        </w:tc>
        <w:tc>
          <w:tcPr>
            <w:tcW w:w="935" w:type="dxa"/>
            <w:vAlign w:val="center"/>
          </w:tcPr>
          <w:p w14:paraId="62A276A5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0DAE7F32" w14:textId="43FA119C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7A52602D" w14:textId="75A60D42" w:rsidR="00234CDB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5" w:type="dxa"/>
            <w:vAlign w:val="center"/>
          </w:tcPr>
          <w:p w14:paraId="45409555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59ADC8CD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7AFD4207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60DAF369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234CDB" w:rsidRPr="00F47BE5" w14:paraId="22BBF3C8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707A4E76" w14:textId="6BA5CDDC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9</w:t>
            </w:r>
          </w:p>
        </w:tc>
        <w:tc>
          <w:tcPr>
            <w:tcW w:w="935" w:type="dxa"/>
            <w:vAlign w:val="center"/>
          </w:tcPr>
          <w:p w14:paraId="1F210B5E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51BDCA6C" w14:textId="4D1C0873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790B70B1" w14:textId="4BE61E02" w:rsidR="00234CDB" w:rsidRDefault="008F6998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  <w:tc>
          <w:tcPr>
            <w:tcW w:w="935" w:type="dxa"/>
            <w:vAlign w:val="center"/>
          </w:tcPr>
          <w:p w14:paraId="46EF1FE0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5EA6ABAA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3B148A0D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1E00E0C7" w14:textId="77777777" w:rsidR="00234CDB" w:rsidRDefault="00234CDB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</w:tbl>
    <w:p w14:paraId="0A705C67" w14:textId="77777777" w:rsidR="00C953A3" w:rsidRDefault="00C953A3" w:rsidP="00C953A3">
      <w:pPr>
        <w:rPr>
          <w:b/>
          <w:sz w:val="28"/>
          <w:szCs w:val="28"/>
          <w:lang w:val="fr-CA"/>
        </w:rPr>
      </w:pPr>
      <w:r>
        <w:rPr>
          <w:b/>
          <w:sz w:val="28"/>
          <w:szCs w:val="28"/>
          <w:lang w:val="fr-CA"/>
        </w:rPr>
        <w:br w:type="page"/>
      </w:r>
    </w:p>
    <w:p w14:paraId="1395999D" w14:textId="31C6C932" w:rsidR="00C953A3" w:rsidRDefault="00C953A3" w:rsidP="001E42DA">
      <w:pPr>
        <w:pStyle w:val="Title"/>
        <w:rPr>
          <w:lang w:val="fr-CA"/>
        </w:rPr>
      </w:pPr>
      <w:r w:rsidRPr="00F37798">
        <w:rPr>
          <w:lang w:val="fr-CA"/>
        </w:rPr>
        <w:lastRenderedPageBreak/>
        <w:t xml:space="preserve">Question </w:t>
      </w:r>
      <w:r w:rsidR="007A081F">
        <w:rPr>
          <w:lang w:val="fr-CA"/>
        </w:rPr>
        <w:t>5</w:t>
      </w:r>
      <w:r w:rsidRPr="00F37798">
        <w:rPr>
          <w:lang w:val="fr-CA"/>
        </w:rPr>
        <w:t xml:space="preserve"> : </w:t>
      </w:r>
      <w:r>
        <w:rPr>
          <w:lang w:val="fr-CA"/>
        </w:rPr>
        <w:t>Arbre sous-tendant minimum</w:t>
      </w:r>
      <w:r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Pr="00F37798">
        <w:rPr>
          <w:lang w:val="fr-CA"/>
        </w:rPr>
        <w:t>(</w:t>
      </w:r>
      <w:r w:rsidR="004046B2">
        <w:rPr>
          <w:lang w:val="fr-CA"/>
        </w:rPr>
        <w:t>2</w:t>
      </w:r>
      <w:r w:rsidR="00855591">
        <w:rPr>
          <w:lang w:val="fr-CA"/>
        </w:rPr>
        <w:t>.5</w:t>
      </w:r>
      <w:r w:rsidRPr="00F37798">
        <w:rPr>
          <w:lang w:val="fr-CA"/>
        </w:rPr>
        <w:t xml:space="preserve"> points</w:t>
      </w:r>
      <w:r w:rsidR="00033D41">
        <w:rPr>
          <w:lang w:val="fr-CA"/>
        </w:rPr>
        <w:t>/20</w:t>
      </w:r>
      <w:r w:rsidRPr="00F37798">
        <w:rPr>
          <w:lang w:val="fr-CA"/>
        </w:rPr>
        <w:t>)</w:t>
      </w:r>
    </w:p>
    <w:p w14:paraId="4FF0F60A" w14:textId="77777777" w:rsidR="00C953A3" w:rsidRDefault="00C953A3" w:rsidP="00C953A3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spacing w:after="120"/>
        <w:jc w:val="both"/>
        <w:rPr>
          <w:rFonts w:ascii="Times New Roman" w:hAnsi="Times New Roman" w:cs="Times New Roman"/>
          <w:sz w:val="24"/>
          <w:szCs w:val="24"/>
          <w:lang w:val="fr-CA"/>
        </w:rPr>
      </w:pPr>
      <w:r>
        <w:rPr>
          <w:rFonts w:ascii="Times New Roman" w:hAnsi="Times New Roman" w:cs="Times New Roman"/>
          <w:sz w:val="24"/>
          <w:szCs w:val="24"/>
          <w:lang w:val="fr-CA"/>
        </w:rPr>
        <w:t>Donnez l’arbre sous-tendant minimum obtenu par l’algorithme de Kruskal en noircissant les arêtes retenues dans le graphe ci-après. Donnez le coût de l’arbre ainsi obtenu.</w:t>
      </w:r>
    </w:p>
    <w:p w14:paraId="6A1BBB11" w14:textId="248EF69F" w:rsidR="00C953A3" w:rsidRPr="005460EC" w:rsidRDefault="00425DD1" w:rsidP="00C953A3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center"/>
        <w:rPr>
          <w:rFonts w:ascii="Times New Roman" w:hAnsi="Times New Roman" w:cs="Times New Roman"/>
          <w:sz w:val="24"/>
          <w:szCs w:val="24"/>
          <w:lang w:val="fr-C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B97EB3C" wp14:editId="186114D4">
                <wp:simplePos x="0" y="0"/>
                <wp:positionH relativeFrom="column">
                  <wp:posOffset>2702169</wp:posOffset>
                </wp:positionH>
                <wp:positionV relativeFrom="paragraph">
                  <wp:posOffset>359410</wp:posOffset>
                </wp:positionV>
                <wp:extent cx="627185" cy="668215"/>
                <wp:effectExtent l="0" t="0" r="20955" b="36830"/>
                <wp:wrapNone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7185" cy="66821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299E511" id="Straight Connector 13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2.75pt,28.3pt" to="262.15pt,8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C142DA3" wp14:editId="30485E8A">
                <wp:simplePos x="0" y="0"/>
                <wp:positionH relativeFrom="column">
                  <wp:posOffset>1758462</wp:posOffset>
                </wp:positionH>
                <wp:positionV relativeFrom="paragraph">
                  <wp:posOffset>359410</wp:posOffset>
                </wp:positionV>
                <wp:extent cx="650630" cy="633046"/>
                <wp:effectExtent l="0" t="0" r="35560" b="3429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50630" cy="633046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66AEDCA" id="Straight Connector 12" o:spid="_x0000_s1026" style="position:absolute;flip:y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.45pt,28.3pt" to="189.7pt,7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AF3E677" wp14:editId="092A34AD">
                <wp:simplePos x="0" y="0"/>
                <wp:positionH relativeFrom="column">
                  <wp:posOffset>1787769</wp:posOffset>
                </wp:positionH>
                <wp:positionV relativeFrom="paragraph">
                  <wp:posOffset>1209333</wp:posOffset>
                </wp:positionV>
                <wp:extent cx="697523" cy="715108"/>
                <wp:effectExtent l="0" t="0" r="26670" b="2794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7523" cy="715108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1F0AE89" id="Straight Connector 11" o:spid="_x0000_s1026" style="position:absolute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0.75pt,95.2pt" to="195.65pt,15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1EAD807" wp14:editId="32DA07AD">
                <wp:simplePos x="0" y="0"/>
                <wp:positionH relativeFrom="column">
                  <wp:posOffset>1846385</wp:posOffset>
                </wp:positionH>
                <wp:positionV relativeFrom="paragraph">
                  <wp:posOffset>2006502</wp:posOffset>
                </wp:positionV>
                <wp:extent cx="580292" cy="11723"/>
                <wp:effectExtent l="0" t="0" r="29845" b="2667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0292" cy="11723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4928A1D" id="Straight Connector 10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5.4pt,158pt" to="191.1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614EB0" wp14:editId="2BC685DF">
                <wp:simplePos x="0" y="0"/>
                <wp:positionH relativeFrom="column">
                  <wp:posOffset>2661138</wp:posOffset>
                </wp:positionH>
                <wp:positionV relativeFrom="paragraph">
                  <wp:posOffset>1244502</wp:posOffset>
                </wp:positionV>
                <wp:extent cx="644770" cy="650631"/>
                <wp:effectExtent l="0" t="0" r="22225" b="16510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44770" cy="650631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503ECD" id="Straight Connector 9" o:spid="_x0000_s1026" style="position:absolute;flip:x 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9.55pt,98pt" to="260.3pt,1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A999649" wp14:editId="35E2E04A">
                <wp:simplePos x="0" y="0"/>
                <wp:positionH relativeFrom="column">
                  <wp:posOffset>3634154</wp:posOffset>
                </wp:positionH>
                <wp:positionV relativeFrom="paragraph">
                  <wp:posOffset>2024087</wp:posOffset>
                </wp:positionV>
                <wp:extent cx="550984" cy="0"/>
                <wp:effectExtent l="0" t="0" r="0" b="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0984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0CEB80" id="Straight Connector 8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6.15pt,159.4pt" to="329.55pt,15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637F0E2" wp14:editId="0E45C825">
                <wp:simplePos x="0" y="0"/>
                <wp:positionH relativeFrom="column">
                  <wp:posOffset>3434862</wp:posOffset>
                </wp:positionH>
                <wp:positionV relativeFrom="paragraph">
                  <wp:posOffset>1303118</wp:posOffset>
                </wp:positionV>
                <wp:extent cx="11723" cy="545123"/>
                <wp:effectExtent l="0" t="0" r="26670" b="2667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23" cy="545123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909289E" id="Straight Connector 7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0.45pt,102.6pt" to="271.35pt,14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45B2422" wp14:editId="068D9D94">
                <wp:simplePos x="0" y="0"/>
                <wp:positionH relativeFrom="column">
                  <wp:posOffset>3634154</wp:posOffset>
                </wp:positionH>
                <wp:positionV relativeFrom="paragraph">
                  <wp:posOffset>212872</wp:posOffset>
                </wp:positionV>
                <wp:extent cx="538822" cy="0"/>
                <wp:effectExtent l="0" t="0" r="0" b="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8822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A0E1E3A" id="Straight Connector 6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6.15pt,16.75pt" to="328.6pt,1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A0E0E23" wp14:editId="311BC8FB">
                <wp:simplePos x="0" y="0"/>
                <wp:positionH relativeFrom="column">
                  <wp:posOffset>4360985</wp:posOffset>
                </wp:positionH>
                <wp:positionV relativeFrom="paragraph">
                  <wp:posOffset>406302</wp:posOffset>
                </wp:positionV>
                <wp:extent cx="0" cy="545123"/>
                <wp:effectExtent l="0" t="0" r="38100" b="2667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45123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F2B8DB" id="Straight Connector 5" o:spid="_x0000_s1026" style="position:absolute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3.4pt,32pt" to="343.4pt,7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C8C827" wp14:editId="16BC2C32">
                <wp:simplePos x="0" y="0"/>
                <wp:positionH relativeFrom="column">
                  <wp:posOffset>3622431</wp:posOffset>
                </wp:positionH>
                <wp:positionV relativeFrom="paragraph">
                  <wp:posOffset>1115548</wp:posOffset>
                </wp:positionV>
                <wp:extent cx="550984" cy="11724"/>
                <wp:effectExtent l="0" t="0" r="20955" b="2667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0984" cy="11724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1D2FE1" id="Straight Connector 4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5.25pt,87.85pt" to="328.65pt,8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465331" wp14:editId="17D86380">
                <wp:simplePos x="0" y="0"/>
                <wp:positionH relativeFrom="column">
                  <wp:posOffset>1858108</wp:posOffset>
                </wp:positionH>
                <wp:positionV relativeFrom="paragraph">
                  <wp:posOffset>230456</wp:posOffset>
                </wp:positionV>
                <wp:extent cx="545123" cy="5862"/>
                <wp:effectExtent l="0" t="0" r="26670" b="3238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5123" cy="5862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B0E1B67" id="Straight Connector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6.3pt,18.15pt" to="189.2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" strokecolor="red"/>
            </w:pict>
          </mc:Fallback>
        </mc:AlternateContent>
      </w:r>
      <w:r w:rsidR="005707D0">
        <w:object w:dxaOrig="5052" w:dyaOrig="3529" w14:anchorId="49EC335C">
          <v:shape id="_x0000_i1027" type="#_x0000_t75" style="width:252.45pt;height:176.3pt" o:ole="">
            <v:imagedata r:id="rId18" o:title=""/>
          </v:shape>
          <o:OLEObject Type="Embed" ProgID="Visio.Drawing.15" ShapeID="_x0000_i1027" DrawAspect="Content" ObjectID="_1650103801" r:id="rId19"/>
        </w:object>
      </w:r>
      <w:r w:rsidR="00C953A3" w:rsidRPr="005460EC">
        <w:rPr>
          <w:rFonts w:ascii="Times New Roman" w:hAnsi="Times New Roman" w:cs="Times New Roman"/>
          <w:sz w:val="24"/>
          <w:szCs w:val="24"/>
          <w:lang w:val="fr-CA"/>
        </w:rPr>
        <w:t xml:space="preserve">  </w:t>
      </w:r>
    </w:p>
    <w:p w14:paraId="44E4686C" w14:textId="77777777" w:rsidR="00C953A3" w:rsidRPr="005460EC" w:rsidRDefault="00C953A3" w:rsidP="00C953A3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center"/>
        <w:rPr>
          <w:rFonts w:ascii="Times New Roman" w:hAnsi="Times New Roman" w:cs="Times New Roman"/>
          <w:sz w:val="24"/>
          <w:szCs w:val="24"/>
          <w:lang w:val="fr-CA"/>
        </w:rPr>
      </w:pPr>
    </w:p>
    <w:p w14:paraId="0986CAA2" w14:textId="3D90BC8D" w:rsidR="00C953A3" w:rsidRPr="005460EC" w:rsidRDefault="00C953A3" w:rsidP="00C953A3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center"/>
        <w:rPr>
          <w:rFonts w:ascii="Times New Roman" w:hAnsi="Times New Roman" w:cs="Times New Roman"/>
          <w:sz w:val="24"/>
          <w:szCs w:val="24"/>
          <w:lang w:val="fr-CA"/>
        </w:rPr>
      </w:pPr>
      <w:r w:rsidRPr="005460EC">
        <w:rPr>
          <w:rFonts w:ascii="Times New Roman" w:hAnsi="Times New Roman" w:cs="Times New Roman"/>
          <w:sz w:val="24"/>
          <w:szCs w:val="24"/>
          <w:lang w:val="fr-CA"/>
        </w:rPr>
        <w:t>Coût: __</w:t>
      </w:r>
      <w:r w:rsidR="00425DD1">
        <w:rPr>
          <w:rFonts w:ascii="Times New Roman" w:hAnsi="Times New Roman" w:cs="Times New Roman"/>
          <w:sz w:val="24"/>
          <w:szCs w:val="24"/>
          <w:lang w:val="fr-CA"/>
        </w:rPr>
        <w:t>15</w:t>
      </w:r>
      <w:r w:rsidRPr="005460EC">
        <w:rPr>
          <w:rFonts w:ascii="Times New Roman" w:hAnsi="Times New Roman" w:cs="Times New Roman"/>
          <w:sz w:val="24"/>
          <w:szCs w:val="24"/>
          <w:lang w:val="fr-CA"/>
        </w:rPr>
        <w:t>_________________</w:t>
      </w:r>
    </w:p>
    <w:p w14:paraId="14C26D44" w14:textId="5383D857" w:rsidR="00BD6B61" w:rsidRPr="005460EC" w:rsidRDefault="00BD6B61" w:rsidP="00BD6B61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both"/>
        <w:rPr>
          <w:rFonts w:ascii="Times New Roman" w:hAnsi="Times New Roman" w:cs="Times New Roman"/>
          <w:sz w:val="24"/>
          <w:szCs w:val="24"/>
          <w:lang w:val="fr-CA"/>
        </w:rPr>
      </w:pPr>
    </w:p>
    <w:p w14:paraId="040F7573" w14:textId="093CD32F" w:rsidR="00BD6B61" w:rsidRPr="00BD6B61" w:rsidRDefault="00BD6B61" w:rsidP="00BD6B61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both"/>
        <w:rPr>
          <w:rFonts w:ascii="Times New Roman" w:hAnsi="Times New Roman" w:cs="Times New Roman"/>
          <w:sz w:val="24"/>
          <w:szCs w:val="24"/>
          <w:lang w:val="fr-CA"/>
        </w:rPr>
      </w:pPr>
      <w:r w:rsidRPr="00BD6B61">
        <w:rPr>
          <w:rFonts w:ascii="Times New Roman" w:hAnsi="Times New Roman" w:cs="Times New Roman"/>
          <w:sz w:val="24"/>
          <w:szCs w:val="24"/>
          <w:lang w:val="fr-CA"/>
        </w:rPr>
        <w:t>Vous pouvez vous aider d</w:t>
      </w:r>
      <w:r>
        <w:rPr>
          <w:rFonts w:ascii="Times New Roman" w:hAnsi="Times New Roman" w:cs="Times New Roman"/>
          <w:sz w:val="24"/>
          <w:szCs w:val="24"/>
          <w:lang w:val="fr-CA"/>
        </w:rPr>
        <w:t xml:space="preserve">u tableau donné </w:t>
      </w:r>
      <w:r w:rsidR="00F65AB5">
        <w:rPr>
          <w:rFonts w:ascii="Times New Roman" w:hAnsi="Times New Roman" w:cs="Times New Roman"/>
          <w:sz w:val="24"/>
          <w:szCs w:val="24"/>
          <w:lang w:val="fr-CA"/>
        </w:rPr>
        <w:t>à</w:t>
      </w:r>
      <w:r>
        <w:rPr>
          <w:rFonts w:ascii="Times New Roman" w:hAnsi="Times New Roman" w:cs="Times New Roman"/>
          <w:sz w:val="24"/>
          <w:szCs w:val="24"/>
          <w:lang w:val="fr-CA"/>
        </w:rPr>
        <w:t xml:space="preserve"> la page suivante. Le tableau n’est pas noté.</w:t>
      </w:r>
    </w:p>
    <w:p w14:paraId="131862B3" w14:textId="0CE5A5FF" w:rsidR="005707D0" w:rsidRDefault="005707D0">
      <w:pPr>
        <w:rPr>
          <w:lang w:val="fr-CA"/>
        </w:rPr>
      </w:pPr>
      <w:r>
        <w:rPr>
          <w:lang w:val="fr-CA"/>
        </w:rPr>
        <w:br w:type="page"/>
      </w:r>
    </w:p>
    <w:p w14:paraId="298F2932" w14:textId="77777777" w:rsidR="00C953A3" w:rsidRPr="0068058C" w:rsidRDefault="00C953A3" w:rsidP="00C953A3">
      <w:pPr>
        <w:jc w:val="center"/>
        <w:rPr>
          <w:b/>
          <w:lang w:val="fr-CA"/>
        </w:rPr>
      </w:pPr>
      <w:r w:rsidRPr="0068058C">
        <w:rPr>
          <w:b/>
          <w:lang w:val="fr-CA"/>
        </w:rPr>
        <w:lastRenderedPageBreak/>
        <w:t>Kruskal</w:t>
      </w:r>
      <w:r>
        <w:rPr>
          <w:b/>
          <w:lang w:val="fr-CA"/>
        </w:rPr>
        <w:t> </w:t>
      </w:r>
      <w:r w:rsidRPr="0068058C">
        <w:rPr>
          <w:b/>
          <w:lang w:val="fr-CA"/>
        </w:rP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266"/>
        <w:gridCol w:w="2952"/>
        <w:gridCol w:w="2952"/>
      </w:tblGrid>
      <w:tr w:rsidR="005707D0" w:rsidRPr="00150806" w14:paraId="4C44FDB7" w14:textId="77777777" w:rsidTr="00EA10A9">
        <w:trPr>
          <w:trHeight w:val="397"/>
          <w:jc w:val="center"/>
        </w:trPr>
        <w:tc>
          <w:tcPr>
            <w:tcW w:w="3266" w:type="dxa"/>
          </w:tcPr>
          <w:p w14:paraId="742C3788" w14:textId="77777777" w:rsidR="005707D0" w:rsidRPr="00150806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Arête</w:t>
            </w:r>
          </w:p>
        </w:tc>
        <w:tc>
          <w:tcPr>
            <w:tcW w:w="2952" w:type="dxa"/>
          </w:tcPr>
          <w:p w14:paraId="515BA9E8" w14:textId="5032D4A6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Coût</w:t>
            </w:r>
          </w:p>
        </w:tc>
        <w:tc>
          <w:tcPr>
            <w:tcW w:w="2952" w:type="dxa"/>
          </w:tcPr>
          <w:p w14:paraId="5F5B4A79" w14:textId="3EA815DE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Retenue?</w:t>
            </w:r>
          </w:p>
        </w:tc>
      </w:tr>
      <w:tr w:rsidR="005707D0" w:rsidRPr="00150806" w14:paraId="7CEE66F6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0DC635B1" w14:textId="77777777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A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33490E82" w14:textId="7493D1BB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08068379" w14:textId="39E8AB3C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2E4912D7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60F0D96F" w14:textId="237382B2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A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6774A47A" w14:textId="4A469EEB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3</w:t>
            </w:r>
          </w:p>
        </w:tc>
        <w:tc>
          <w:tcPr>
            <w:tcW w:w="2952" w:type="dxa"/>
            <w:vAlign w:val="center"/>
          </w:tcPr>
          <w:p w14:paraId="12D27116" w14:textId="14BE66A6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4E96DB2E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44647E46" w14:textId="26371AEB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C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49F71EF8" w14:textId="54CCCE78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3</w:t>
            </w:r>
          </w:p>
        </w:tc>
        <w:tc>
          <w:tcPr>
            <w:tcW w:w="2952" w:type="dxa"/>
            <w:vAlign w:val="center"/>
          </w:tcPr>
          <w:p w14:paraId="5E4D17CC" w14:textId="00D6C2AD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03528D19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0C634709" w14:textId="7C71BA68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4F422FBA" w14:textId="20C40074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57A8D725" w14:textId="368EB2BE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2A53A6A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10FBA5B7" w14:textId="69BE5D7D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F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2D91A39C" w14:textId="47C64724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4</w:t>
            </w:r>
          </w:p>
        </w:tc>
        <w:tc>
          <w:tcPr>
            <w:tcW w:w="2952" w:type="dxa"/>
            <w:vAlign w:val="center"/>
          </w:tcPr>
          <w:p w14:paraId="211128B7" w14:textId="392DD002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37E497F0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662E55DF" w14:textId="77777777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G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409E4B62" w14:textId="3210EBBC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1AA14519" w14:textId="31D452FB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185DBC8C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57A5B371" w14:textId="4DE74C6F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C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D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1A69D9B9" w14:textId="68068CF6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0AE1ED6A" w14:textId="3979075D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5F5F3B39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5F1713CF" w14:textId="13C6CCCE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C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G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4536C554" w14:textId="7264460B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135FDAF2" w14:textId="69D255E9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69BDBAC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636FD438" w14:textId="77777777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C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H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7C52D2C3" w14:textId="01AF1629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542D525E" w14:textId="613D00C1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6BFDF7C5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EB48F29" w14:textId="0AF7A627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D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H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2D0BD8D5" w14:textId="5000939D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5FE4EA50" w14:textId="2C2C42B0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2CD2C365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09173250" w14:textId="6CA51A89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F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61C35CE3" w14:textId="567D317D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3</w:t>
            </w:r>
          </w:p>
        </w:tc>
        <w:tc>
          <w:tcPr>
            <w:tcW w:w="2952" w:type="dxa"/>
            <w:vAlign w:val="center"/>
          </w:tcPr>
          <w:p w14:paraId="59F1D059" w14:textId="3A8A2BE9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5E82D52D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C9EC419" w14:textId="616EA9C2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J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15FFCEDC" w14:textId="3514D91B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3</w:t>
            </w:r>
          </w:p>
        </w:tc>
        <w:tc>
          <w:tcPr>
            <w:tcW w:w="2952" w:type="dxa"/>
            <w:vAlign w:val="center"/>
          </w:tcPr>
          <w:p w14:paraId="61D5B4B8" w14:textId="1ECF691A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5BE3D32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5C39137C" w14:textId="22EAA62B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K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14156277" w14:textId="63A36574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14AD6AB8" w14:textId="11D8BDA7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67EFA29A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4E2990B5" w14:textId="15009284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F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G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290671C4" w14:textId="1DC0F416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5</w:t>
            </w:r>
          </w:p>
        </w:tc>
        <w:tc>
          <w:tcPr>
            <w:tcW w:w="2952" w:type="dxa"/>
            <w:vAlign w:val="center"/>
          </w:tcPr>
          <w:p w14:paraId="2BA15968" w14:textId="136F1F0A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022A3B34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3793681B" w14:textId="416D067C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F, K)</w:t>
            </w:r>
          </w:p>
        </w:tc>
        <w:tc>
          <w:tcPr>
            <w:tcW w:w="2952" w:type="dxa"/>
            <w:vAlign w:val="center"/>
          </w:tcPr>
          <w:p w14:paraId="0009F734" w14:textId="6F7BED49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5</w:t>
            </w:r>
          </w:p>
        </w:tc>
        <w:tc>
          <w:tcPr>
            <w:tcW w:w="2952" w:type="dxa"/>
            <w:vAlign w:val="center"/>
          </w:tcPr>
          <w:p w14:paraId="2D0DB6CA" w14:textId="77472957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190870C9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3677684E" w14:textId="61F01B82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F, L)</w:t>
            </w:r>
          </w:p>
        </w:tc>
        <w:tc>
          <w:tcPr>
            <w:tcW w:w="2952" w:type="dxa"/>
            <w:vAlign w:val="center"/>
          </w:tcPr>
          <w:p w14:paraId="29321407" w14:textId="3D2F8BDB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1DE944FD" w14:textId="3D695F34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424E73B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50AA96A" w14:textId="1488BE27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G, H)</w:t>
            </w:r>
          </w:p>
        </w:tc>
        <w:tc>
          <w:tcPr>
            <w:tcW w:w="2952" w:type="dxa"/>
            <w:vAlign w:val="center"/>
          </w:tcPr>
          <w:p w14:paraId="3C9BF8A3" w14:textId="6DE83604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251218CF" w14:textId="1357AF79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043AFA91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6F055D8C" w14:textId="3F15E9B8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G, L)</w:t>
            </w:r>
          </w:p>
        </w:tc>
        <w:tc>
          <w:tcPr>
            <w:tcW w:w="2952" w:type="dxa"/>
            <w:vAlign w:val="center"/>
          </w:tcPr>
          <w:p w14:paraId="435B689D" w14:textId="0C9DFCCD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3BE2BB5F" w14:textId="1C52868D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481E0BB7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FF2FF76" w14:textId="2DC7452E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G, M)</w:t>
            </w:r>
          </w:p>
        </w:tc>
        <w:tc>
          <w:tcPr>
            <w:tcW w:w="2952" w:type="dxa"/>
            <w:vAlign w:val="center"/>
          </w:tcPr>
          <w:p w14:paraId="51AE0804" w14:textId="04D3BAF3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183F1BE6" w14:textId="24C91818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03401C" w:rsidRPr="00150806" w14:paraId="2F6C0627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F7E9DFF" w14:textId="388A52D9" w:rsidR="0003401C" w:rsidRDefault="0003401C" w:rsidP="0003401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H, M)</w:t>
            </w:r>
          </w:p>
        </w:tc>
        <w:tc>
          <w:tcPr>
            <w:tcW w:w="2952" w:type="dxa"/>
            <w:vAlign w:val="center"/>
          </w:tcPr>
          <w:p w14:paraId="277FFF1A" w14:textId="454AA731" w:rsidR="0003401C" w:rsidRPr="005707D0" w:rsidRDefault="0003401C" w:rsidP="0003401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746A5C83" w14:textId="77777777" w:rsidR="0003401C" w:rsidRDefault="0003401C" w:rsidP="0003401C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6063BE35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1B25E181" w14:textId="474306F4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J, K)</w:t>
            </w:r>
          </w:p>
        </w:tc>
        <w:tc>
          <w:tcPr>
            <w:tcW w:w="2952" w:type="dxa"/>
            <w:vAlign w:val="center"/>
          </w:tcPr>
          <w:p w14:paraId="03E3DA8F" w14:textId="404BAEB0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1748D6C3" w14:textId="0664E271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  <w:tr w:rsidR="005707D0" w:rsidRPr="00150806" w14:paraId="5C4C097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3156538C" w14:textId="759E8E7D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K, L)</w:t>
            </w:r>
          </w:p>
        </w:tc>
        <w:tc>
          <w:tcPr>
            <w:tcW w:w="2952" w:type="dxa"/>
            <w:vAlign w:val="center"/>
          </w:tcPr>
          <w:p w14:paraId="7460C156" w14:textId="28C8A767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5</w:t>
            </w:r>
          </w:p>
        </w:tc>
        <w:tc>
          <w:tcPr>
            <w:tcW w:w="2952" w:type="dxa"/>
            <w:vAlign w:val="center"/>
          </w:tcPr>
          <w:p w14:paraId="57CFDC87" w14:textId="57445AEB" w:rsidR="005707D0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5A26166C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F46D1FD" w14:textId="7BCA30F8" w:rsidR="005707D0" w:rsidRPr="009604FC" w:rsidRDefault="005707D0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L, M)</w:t>
            </w:r>
          </w:p>
        </w:tc>
        <w:tc>
          <w:tcPr>
            <w:tcW w:w="2952" w:type="dxa"/>
            <w:vAlign w:val="center"/>
          </w:tcPr>
          <w:p w14:paraId="14565915" w14:textId="743E3471" w:rsidR="005707D0" w:rsidRPr="005707D0" w:rsidRDefault="005707D0" w:rsidP="005707D0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4AF2A80F" w14:textId="5380BF25" w:rsidR="005707D0" w:rsidRDefault="00425DD1" w:rsidP="00C953A3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x</w:t>
            </w:r>
          </w:p>
        </w:tc>
      </w:tr>
    </w:tbl>
    <w:p w14:paraId="0D9F6B9A" w14:textId="49847B6D" w:rsidR="00432D2C" w:rsidRPr="00552020" w:rsidRDefault="00432D2C">
      <w:pPr>
        <w:rPr>
          <w:lang w:val="fr-CA"/>
        </w:rPr>
      </w:pPr>
    </w:p>
    <w:sectPr w:rsidR="00432D2C" w:rsidRPr="00552020" w:rsidSect="00575998">
      <w:headerReference w:type="default" r:id="rId20"/>
      <w:footerReference w:type="default" r:id="rId21"/>
      <w:pgSz w:w="12240" w:h="15840"/>
      <w:pgMar w:top="1440" w:right="1440" w:bottom="1152" w:left="1440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064D1D" w14:textId="77777777" w:rsidR="00AF0105" w:rsidRDefault="00AF0105">
      <w:r>
        <w:separator/>
      </w:r>
    </w:p>
  </w:endnote>
  <w:endnote w:type="continuationSeparator" w:id="0">
    <w:p w14:paraId="249535F3" w14:textId="77777777" w:rsidR="00AF0105" w:rsidRDefault="00AF01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Roman">
    <w:altName w:val="Times New Roman"/>
    <w:charset w:val="00"/>
    <w:family w:val="roman"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0C7BD6" w14:textId="77777777" w:rsidR="00D47FBF" w:rsidRDefault="00D47F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A04D08" w14:textId="77777777" w:rsidR="00D47FBF" w:rsidRPr="00BF5E09" w:rsidRDefault="00D47FBF">
    <w:pPr>
      <w:pStyle w:val="Footer"/>
      <w:jc w:val="center"/>
      <w:rPr>
        <w:lang w:val="fr-C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B3D01" w14:textId="77777777" w:rsidR="00D47FBF" w:rsidRDefault="00D47FB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20"/>
        <w:szCs w:val="20"/>
      </w:rPr>
      <w:id w:val="474959046"/>
      <w:docPartObj>
        <w:docPartGallery w:val="Page Numbers (Bottom of Page)"/>
        <w:docPartUnique/>
      </w:docPartObj>
    </w:sdtPr>
    <w:sdtContent>
      <w:sdt>
        <w:sdtPr>
          <w:rPr>
            <w:sz w:val="20"/>
            <w:szCs w:val="20"/>
          </w:rPr>
          <w:id w:val="-1705238520"/>
          <w:docPartObj>
            <w:docPartGallery w:val="Page Numbers (Top of Page)"/>
            <w:docPartUnique/>
          </w:docPartObj>
        </w:sdtPr>
        <w:sdtContent>
          <w:p w14:paraId="6B46A89D" w14:textId="5F65B76C" w:rsidR="00D47FBF" w:rsidRPr="003A5028" w:rsidRDefault="00D47FBF" w:rsidP="00BA3DAA">
            <w:pPr>
              <w:pStyle w:val="Footer"/>
              <w:pBdr>
                <w:top w:val="single" w:sz="4" w:space="1" w:color="auto"/>
              </w:pBdr>
              <w:jc w:val="center"/>
              <w:rPr>
                <w:sz w:val="20"/>
                <w:szCs w:val="20"/>
              </w:rPr>
            </w:pPr>
            <w:r w:rsidRPr="003A5028">
              <w:rPr>
                <w:bCs/>
                <w:sz w:val="20"/>
                <w:szCs w:val="20"/>
              </w:rPr>
              <w:fldChar w:fldCharType="begin"/>
            </w:r>
            <w:r w:rsidRPr="003A5028">
              <w:rPr>
                <w:bCs/>
                <w:sz w:val="20"/>
                <w:szCs w:val="20"/>
              </w:rPr>
              <w:instrText xml:space="preserve"> PAGE </w:instrText>
            </w:r>
            <w:r w:rsidRPr="003A5028">
              <w:rPr>
                <w:bCs/>
                <w:sz w:val="20"/>
                <w:szCs w:val="20"/>
              </w:rPr>
              <w:fldChar w:fldCharType="separate"/>
            </w:r>
            <w:r>
              <w:rPr>
                <w:bCs/>
                <w:noProof/>
                <w:sz w:val="20"/>
                <w:szCs w:val="20"/>
              </w:rPr>
              <w:t>14</w:t>
            </w:r>
            <w:r w:rsidRPr="003A5028">
              <w:rPr>
                <w:bCs/>
                <w:sz w:val="20"/>
                <w:szCs w:val="20"/>
              </w:rPr>
              <w:fldChar w:fldCharType="end"/>
            </w:r>
            <w:r w:rsidRPr="003A5028">
              <w:rPr>
                <w:sz w:val="20"/>
                <w:szCs w:val="20"/>
              </w:rPr>
              <w:t xml:space="preserve"> de </w:t>
            </w:r>
            <w:r>
              <w:rPr>
                <w:sz w:val="20"/>
                <w:szCs w:val="20"/>
              </w:rPr>
              <w:fldChar w:fldCharType="begin"/>
            </w:r>
            <w:r>
              <w:rPr>
                <w:sz w:val="20"/>
                <w:szCs w:val="20"/>
              </w:rPr>
              <w:instrText xml:space="preserve"> SECTIONPAGES   \* MERGEFORMAT </w:instrText>
            </w:r>
            <w:r>
              <w:rPr>
                <w:sz w:val="20"/>
                <w:szCs w:val="20"/>
              </w:rPr>
              <w:fldChar w:fldCharType="separate"/>
            </w:r>
            <w:r w:rsidR="006D1190">
              <w:rPr>
                <w:noProof/>
                <w:sz w:val="20"/>
                <w:szCs w:val="20"/>
              </w:rPr>
              <w:t>17</w:t>
            </w:r>
            <w:r>
              <w:rPr>
                <w:sz w:val="20"/>
                <w:szCs w:val="20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4E1C31" w14:textId="77777777" w:rsidR="00AF0105" w:rsidRDefault="00AF0105">
      <w:r>
        <w:separator/>
      </w:r>
    </w:p>
  </w:footnote>
  <w:footnote w:type="continuationSeparator" w:id="0">
    <w:p w14:paraId="47C3C291" w14:textId="77777777" w:rsidR="00AF0105" w:rsidRDefault="00AF01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1CE8BF" w14:textId="77777777" w:rsidR="00D47FBF" w:rsidRDefault="00D47F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3D693" w14:textId="77777777" w:rsidR="00D47FBF" w:rsidRDefault="00D47FB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6E0943" w14:textId="77777777" w:rsidR="00D47FBF" w:rsidRDefault="00D47FB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4E0738" w14:textId="30605F4F" w:rsidR="00D47FBF" w:rsidRPr="00BF5E09" w:rsidRDefault="00D47FBF" w:rsidP="00BF5E09">
    <w:pPr>
      <w:pStyle w:val="Header"/>
      <w:pBdr>
        <w:bottom w:val="single" w:sz="4" w:space="1" w:color="auto"/>
      </w:pBdr>
      <w:tabs>
        <w:tab w:val="clear" w:pos="8640"/>
        <w:tab w:val="right" w:pos="9360"/>
      </w:tabs>
      <w:rPr>
        <w:sz w:val="16"/>
        <w:szCs w:val="16"/>
        <w:lang w:val="fr-CA"/>
      </w:rPr>
    </w:pPr>
    <w:r w:rsidRPr="00BF5E09">
      <w:rPr>
        <w:sz w:val="16"/>
        <w:szCs w:val="16"/>
        <w:lang w:val="fr-CA"/>
      </w:rPr>
      <w:t>INF2010 – Structures de données et a</w:t>
    </w:r>
    <w:r>
      <w:rPr>
        <w:sz w:val="16"/>
        <w:szCs w:val="16"/>
        <w:lang w:val="fr-CA"/>
      </w:rPr>
      <w:t>lgorithmes</w:t>
    </w:r>
    <w:r>
      <w:rPr>
        <w:sz w:val="16"/>
        <w:szCs w:val="16"/>
        <w:lang w:val="fr-CA"/>
      </w:rPr>
      <w:tab/>
    </w:r>
    <w:r>
      <w:rPr>
        <w:sz w:val="16"/>
        <w:szCs w:val="16"/>
        <w:lang w:val="fr-CA"/>
      </w:rPr>
      <w:tab/>
      <w:t>Examen final – Hiver 202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F2E8C"/>
    <w:multiLevelType w:val="hybridMultilevel"/>
    <w:tmpl w:val="3746E092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50117B2"/>
    <w:multiLevelType w:val="hybridMultilevel"/>
    <w:tmpl w:val="C6D091B8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50D0192"/>
    <w:multiLevelType w:val="hybridMultilevel"/>
    <w:tmpl w:val="D1BEDE3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B10A9F"/>
    <w:multiLevelType w:val="hybridMultilevel"/>
    <w:tmpl w:val="252C5790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65538C"/>
    <w:multiLevelType w:val="hybridMultilevel"/>
    <w:tmpl w:val="29D668D4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4495E42"/>
    <w:multiLevelType w:val="hybridMultilevel"/>
    <w:tmpl w:val="E522FB22"/>
    <w:lvl w:ilvl="0" w:tplc="28C8E2EA">
      <w:start w:val="1"/>
      <w:numFmt w:val="lowerLetter"/>
      <w:lvlText w:val="%1)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tabs>
          <w:tab w:val="num" w:pos="4320"/>
        </w:tabs>
        <w:ind w:left="432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5040"/>
        </w:tabs>
        <w:ind w:left="504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5760"/>
        </w:tabs>
        <w:ind w:left="576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6480"/>
        </w:tabs>
        <w:ind w:left="648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7200"/>
        </w:tabs>
        <w:ind w:left="720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7920"/>
        </w:tabs>
        <w:ind w:left="792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8640"/>
        </w:tabs>
        <w:ind w:left="864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9360"/>
        </w:tabs>
        <w:ind w:left="9360" w:hanging="180"/>
      </w:pPr>
    </w:lvl>
  </w:abstractNum>
  <w:abstractNum w:abstractNumId="6" w15:restartNumberingAfterBreak="0">
    <w:nsid w:val="1B5B3695"/>
    <w:multiLevelType w:val="hybridMultilevel"/>
    <w:tmpl w:val="4AD64700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EBD5DF0"/>
    <w:multiLevelType w:val="hybridMultilevel"/>
    <w:tmpl w:val="AD926432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D24DBE"/>
    <w:multiLevelType w:val="hybridMultilevel"/>
    <w:tmpl w:val="5D4A3A6E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454E91"/>
    <w:multiLevelType w:val="hybridMultilevel"/>
    <w:tmpl w:val="4554145A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4231A2C"/>
    <w:multiLevelType w:val="hybridMultilevel"/>
    <w:tmpl w:val="08EA3CF8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BB4A39"/>
    <w:multiLevelType w:val="hybridMultilevel"/>
    <w:tmpl w:val="7CF07E18"/>
    <w:lvl w:ilvl="0" w:tplc="0C0C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98AB99C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DEE3A3F"/>
    <w:multiLevelType w:val="hybridMultilevel"/>
    <w:tmpl w:val="81EA7826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42B049C"/>
    <w:multiLevelType w:val="hybridMultilevel"/>
    <w:tmpl w:val="70A25612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2C5DC9"/>
    <w:multiLevelType w:val="hybridMultilevel"/>
    <w:tmpl w:val="5BAE9CBE"/>
    <w:lvl w:ilvl="0" w:tplc="28C8E2EA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2C551E8"/>
    <w:multiLevelType w:val="hybridMultilevel"/>
    <w:tmpl w:val="0268C47E"/>
    <w:lvl w:ilvl="0" w:tplc="A9B87A5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800" w:hanging="360"/>
      </w:pPr>
    </w:lvl>
    <w:lvl w:ilvl="2" w:tplc="0C0C001B" w:tentative="1">
      <w:start w:val="1"/>
      <w:numFmt w:val="lowerRoman"/>
      <w:lvlText w:val="%3."/>
      <w:lvlJc w:val="right"/>
      <w:pPr>
        <w:ind w:left="2520" w:hanging="180"/>
      </w:pPr>
    </w:lvl>
    <w:lvl w:ilvl="3" w:tplc="0C0C000F" w:tentative="1">
      <w:start w:val="1"/>
      <w:numFmt w:val="decimal"/>
      <w:lvlText w:val="%4."/>
      <w:lvlJc w:val="left"/>
      <w:pPr>
        <w:ind w:left="3240" w:hanging="360"/>
      </w:pPr>
    </w:lvl>
    <w:lvl w:ilvl="4" w:tplc="0C0C0019" w:tentative="1">
      <w:start w:val="1"/>
      <w:numFmt w:val="lowerLetter"/>
      <w:lvlText w:val="%5."/>
      <w:lvlJc w:val="left"/>
      <w:pPr>
        <w:ind w:left="3960" w:hanging="360"/>
      </w:pPr>
    </w:lvl>
    <w:lvl w:ilvl="5" w:tplc="0C0C001B" w:tentative="1">
      <w:start w:val="1"/>
      <w:numFmt w:val="lowerRoman"/>
      <w:lvlText w:val="%6."/>
      <w:lvlJc w:val="right"/>
      <w:pPr>
        <w:ind w:left="4680" w:hanging="180"/>
      </w:pPr>
    </w:lvl>
    <w:lvl w:ilvl="6" w:tplc="0C0C000F" w:tentative="1">
      <w:start w:val="1"/>
      <w:numFmt w:val="decimal"/>
      <w:lvlText w:val="%7."/>
      <w:lvlJc w:val="left"/>
      <w:pPr>
        <w:ind w:left="5400" w:hanging="360"/>
      </w:pPr>
    </w:lvl>
    <w:lvl w:ilvl="7" w:tplc="0C0C0019" w:tentative="1">
      <w:start w:val="1"/>
      <w:numFmt w:val="lowerLetter"/>
      <w:lvlText w:val="%8."/>
      <w:lvlJc w:val="left"/>
      <w:pPr>
        <w:ind w:left="6120" w:hanging="360"/>
      </w:pPr>
    </w:lvl>
    <w:lvl w:ilvl="8" w:tplc="0C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C7321A2"/>
    <w:multiLevelType w:val="hybridMultilevel"/>
    <w:tmpl w:val="DEE6E2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D33712"/>
    <w:multiLevelType w:val="hybridMultilevel"/>
    <w:tmpl w:val="252C5790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5216A70"/>
    <w:multiLevelType w:val="hybridMultilevel"/>
    <w:tmpl w:val="E29E6EDE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DCF62DF"/>
    <w:multiLevelType w:val="multilevel"/>
    <w:tmpl w:val="0268C420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74076FEE"/>
    <w:multiLevelType w:val="hybridMultilevel"/>
    <w:tmpl w:val="BBBED90A"/>
    <w:lvl w:ilvl="0" w:tplc="0C0C0017">
      <w:start w:val="5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6DA55DE"/>
    <w:multiLevelType w:val="hybridMultilevel"/>
    <w:tmpl w:val="5F6E75B0"/>
    <w:lvl w:ilvl="0" w:tplc="0C0C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7AE505CD"/>
    <w:multiLevelType w:val="multilevel"/>
    <w:tmpl w:val="E522FB22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7DEC2101"/>
    <w:multiLevelType w:val="hybridMultilevel"/>
    <w:tmpl w:val="619029F8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7"/>
  </w:num>
  <w:num w:numId="3">
    <w:abstractNumId w:val="11"/>
  </w:num>
  <w:num w:numId="4">
    <w:abstractNumId w:val="21"/>
  </w:num>
  <w:num w:numId="5">
    <w:abstractNumId w:val="5"/>
  </w:num>
  <w:num w:numId="6">
    <w:abstractNumId w:val="22"/>
  </w:num>
  <w:num w:numId="7">
    <w:abstractNumId w:val="14"/>
  </w:num>
  <w:num w:numId="8">
    <w:abstractNumId w:val="15"/>
  </w:num>
  <w:num w:numId="9">
    <w:abstractNumId w:val="20"/>
  </w:num>
  <w:num w:numId="10">
    <w:abstractNumId w:val="7"/>
  </w:num>
  <w:num w:numId="11">
    <w:abstractNumId w:val="18"/>
  </w:num>
  <w:num w:numId="12">
    <w:abstractNumId w:val="13"/>
  </w:num>
  <w:num w:numId="13">
    <w:abstractNumId w:val="10"/>
  </w:num>
  <w:num w:numId="14">
    <w:abstractNumId w:val="16"/>
  </w:num>
  <w:num w:numId="15">
    <w:abstractNumId w:val="19"/>
  </w:num>
  <w:num w:numId="16">
    <w:abstractNumId w:val="8"/>
  </w:num>
  <w:num w:numId="17">
    <w:abstractNumId w:val="1"/>
  </w:num>
  <w:num w:numId="18">
    <w:abstractNumId w:val="23"/>
  </w:num>
  <w:num w:numId="19">
    <w:abstractNumId w:val="0"/>
  </w:num>
  <w:num w:numId="20">
    <w:abstractNumId w:val="4"/>
  </w:num>
  <w:num w:numId="21">
    <w:abstractNumId w:val="6"/>
  </w:num>
  <w:num w:numId="22">
    <w:abstractNumId w:val="12"/>
  </w:num>
  <w:num w:numId="23">
    <w:abstractNumId w:val="9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7E3A"/>
    <w:rsid w:val="00000C3D"/>
    <w:rsid w:val="000014B5"/>
    <w:rsid w:val="000040EB"/>
    <w:rsid w:val="00004F6D"/>
    <w:rsid w:val="00004F89"/>
    <w:rsid w:val="00007A80"/>
    <w:rsid w:val="00011DE8"/>
    <w:rsid w:val="00015340"/>
    <w:rsid w:val="00017A9A"/>
    <w:rsid w:val="000204BA"/>
    <w:rsid w:val="000214B5"/>
    <w:rsid w:val="000230E3"/>
    <w:rsid w:val="00023CD9"/>
    <w:rsid w:val="000247C5"/>
    <w:rsid w:val="0002563A"/>
    <w:rsid w:val="00026641"/>
    <w:rsid w:val="00026B54"/>
    <w:rsid w:val="000270E3"/>
    <w:rsid w:val="0002751D"/>
    <w:rsid w:val="000303AE"/>
    <w:rsid w:val="00031740"/>
    <w:rsid w:val="00031C73"/>
    <w:rsid w:val="000333BC"/>
    <w:rsid w:val="00033764"/>
    <w:rsid w:val="00033D41"/>
    <w:rsid w:val="0003401C"/>
    <w:rsid w:val="00034241"/>
    <w:rsid w:val="00035292"/>
    <w:rsid w:val="0003622D"/>
    <w:rsid w:val="00037EEF"/>
    <w:rsid w:val="00041351"/>
    <w:rsid w:val="00043E87"/>
    <w:rsid w:val="000442B2"/>
    <w:rsid w:val="000448ED"/>
    <w:rsid w:val="000449B8"/>
    <w:rsid w:val="00045252"/>
    <w:rsid w:val="00045C85"/>
    <w:rsid w:val="00045C97"/>
    <w:rsid w:val="00050634"/>
    <w:rsid w:val="000527FE"/>
    <w:rsid w:val="00052AA7"/>
    <w:rsid w:val="00052D4E"/>
    <w:rsid w:val="0005332F"/>
    <w:rsid w:val="000535C4"/>
    <w:rsid w:val="000550D4"/>
    <w:rsid w:val="000568DC"/>
    <w:rsid w:val="00056E15"/>
    <w:rsid w:val="000571A7"/>
    <w:rsid w:val="000576CC"/>
    <w:rsid w:val="00060779"/>
    <w:rsid w:val="00060F85"/>
    <w:rsid w:val="00062326"/>
    <w:rsid w:val="00063A40"/>
    <w:rsid w:val="0006453F"/>
    <w:rsid w:val="0006588D"/>
    <w:rsid w:val="000669A8"/>
    <w:rsid w:val="00072DBC"/>
    <w:rsid w:val="00074F29"/>
    <w:rsid w:val="000756D5"/>
    <w:rsid w:val="0007600C"/>
    <w:rsid w:val="00080B5B"/>
    <w:rsid w:val="00084859"/>
    <w:rsid w:val="00086769"/>
    <w:rsid w:val="000876F2"/>
    <w:rsid w:val="000905D3"/>
    <w:rsid w:val="0009122A"/>
    <w:rsid w:val="0009131D"/>
    <w:rsid w:val="00096300"/>
    <w:rsid w:val="000A07DD"/>
    <w:rsid w:val="000A0969"/>
    <w:rsid w:val="000A1DC5"/>
    <w:rsid w:val="000A1F86"/>
    <w:rsid w:val="000A226D"/>
    <w:rsid w:val="000A28E0"/>
    <w:rsid w:val="000A3E92"/>
    <w:rsid w:val="000A48D8"/>
    <w:rsid w:val="000A6F9F"/>
    <w:rsid w:val="000B1B18"/>
    <w:rsid w:val="000B28A8"/>
    <w:rsid w:val="000B3810"/>
    <w:rsid w:val="000B4480"/>
    <w:rsid w:val="000B50F2"/>
    <w:rsid w:val="000B58F0"/>
    <w:rsid w:val="000B5AE1"/>
    <w:rsid w:val="000C0E03"/>
    <w:rsid w:val="000C1260"/>
    <w:rsid w:val="000C15D2"/>
    <w:rsid w:val="000C1660"/>
    <w:rsid w:val="000C1F01"/>
    <w:rsid w:val="000C1F62"/>
    <w:rsid w:val="000C2280"/>
    <w:rsid w:val="000C35E7"/>
    <w:rsid w:val="000C381B"/>
    <w:rsid w:val="000C4035"/>
    <w:rsid w:val="000C4C14"/>
    <w:rsid w:val="000C557A"/>
    <w:rsid w:val="000C57E2"/>
    <w:rsid w:val="000C5B0B"/>
    <w:rsid w:val="000C74D6"/>
    <w:rsid w:val="000D20B7"/>
    <w:rsid w:val="000D5467"/>
    <w:rsid w:val="000D596B"/>
    <w:rsid w:val="000D7682"/>
    <w:rsid w:val="000E02C5"/>
    <w:rsid w:val="000E0A4A"/>
    <w:rsid w:val="000E1BB9"/>
    <w:rsid w:val="000E3C8B"/>
    <w:rsid w:val="000E4787"/>
    <w:rsid w:val="000E5391"/>
    <w:rsid w:val="000E59F2"/>
    <w:rsid w:val="000E5F8E"/>
    <w:rsid w:val="000E66D6"/>
    <w:rsid w:val="000F075B"/>
    <w:rsid w:val="000F09C1"/>
    <w:rsid w:val="000F13EE"/>
    <w:rsid w:val="000F208D"/>
    <w:rsid w:val="000F2476"/>
    <w:rsid w:val="000F3AF9"/>
    <w:rsid w:val="000F4D83"/>
    <w:rsid w:val="000F5ECA"/>
    <w:rsid w:val="000F642F"/>
    <w:rsid w:val="000F78EF"/>
    <w:rsid w:val="001050C8"/>
    <w:rsid w:val="001064C1"/>
    <w:rsid w:val="00107985"/>
    <w:rsid w:val="001117EC"/>
    <w:rsid w:val="00114AC9"/>
    <w:rsid w:val="00114CDC"/>
    <w:rsid w:val="0011576C"/>
    <w:rsid w:val="00116D19"/>
    <w:rsid w:val="00120562"/>
    <w:rsid w:val="001212C7"/>
    <w:rsid w:val="00122560"/>
    <w:rsid w:val="001226DD"/>
    <w:rsid w:val="00122961"/>
    <w:rsid w:val="001256EA"/>
    <w:rsid w:val="001261DF"/>
    <w:rsid w:val="00127213"/>
    <w:rsid w:val="00131CD8"/>
    <w:rsid w:val="00133B7C"/>
    <w:rsid w:val="00133E24"/>
    <w:rsid w:val="001345F5"/>
    <w:rsid w:val="001421C2"/>
    <w:rsid w:val="00142361"/>
    <w:rsid w:val="00143D4C"/>
    <w:rsid w:val="001444F5"/>
    <w:rsid w:val="00145C4B"/>
    <w:rsid w:val="00151346"/>
    <w:rsid w:val="0015172B"/>
    <w:rsid w:val="001521B8"/>
    <w:rsid w:val="001529C3"/>
    <w:rsid w:val="00152A06"/>
    <w:rsid w:val="00153A51"/>
    <w:rsid w:val="00155930"/>
    <w:rsid w:val="00157E05"/>
    <w:rsid w:val="001600FB"/>
    <w:rsid w:val="001606A5"/>
    <w:rsid w:val="001623A8"/>
    <w:rsid w:val="001624DB"/>
    <w:rsid w:val="00163A75"/>
    <w:rsid w:val="00163C60"/>
    <w:rsid w:val="001642A5"/>
    <w:rsid w:val="001660ED"/>
    <w:rsid w:val="001661A7"/>
    <w:rsid w:val="00167481"/>
    <w:rsid w:val="001705EB"/>
    <w:rsid w:val="00170F29"/>
    <w:rsid w:val="001710F9"/>
    <w:rsid w:val="001715A0"/>
    <w:rsid w:val="00171E98"/>
    <w:rsid w:val="0017203A"/>
    <w:rsid w:val="00174835"/>
    <w:rsid w:val="00174DD3"/>
    <w:rsid w:val="00177784"/>
    <w:rsid w:val="00177A6C"/>
    <w:rsid w:val="00180195"/>
    <w:rsid w:val="00182F44"/>
    <w:rsid w:val="00183729"/>
    <w:rsid w:val="00184C83"/>
    <w:rsid w:val="0018502D"/>
    <w:rsid w:val="001865ED"/>
    <w:rsid w:val="00186AD9"/>
    <w:rsid w:val="00186C38"/>
    <w:rsid w:val="0019042D"/>
    <w:rsid w:val="00191690"/>
    <w:rsid w:val="00191E96"/>
    <w:rsid w:val="001934BB"/>
    <w:rsid w:val="00196DF3"/>
    <w:rsid w:val="00197804"/>
    <w:rsid w:val="001A1BEA"/>
    <w:rsid w:val="001A280D"/>
    <w:rsid w:val="001A431E"/>
    <w:rsid w:val="001A4B10"/>
    <w:rsid w:val="001A505C"/>
    <w:rsid w:val="001A5BBD"/>
    <w:rsid w:val="001A6750"/>
    <w:rsid w:val="001A7F84"/>
    <w:rsid w:val="001B00C4"/>
    <w:rsid w:val="001B144B"/>
    <w:rsid w:val="001B2004"/>
    <w:rsid w:val="001B21DD"/>
    <w:rsid w:val="001B2A85"/>
    <w:rsid w:val="001B7BB5"/>
    <w:rsid w:val="001C4C22"/>
    <w:rsid w:val="001C4E69"/>
    <w:rsid w:val="001C60B4"/>
    <w:rsid w:val="001D479A"/>
    <w:rsid w:val="001D4968"/>
    <w:rsid w:val="001D5B22"/>
    <w:rsid w:val="001D5D64"/>
    <w:rsid w:val="001D6A2E"/>
    <w:rsid w:val="001E05DC"/>
    <w:rsid w:val="001E0ABE"/>
    <w:rsid w:val="001E235C"/>
    <w:rsid w:val="001E3B07"/>
    <w:rsid w:val="001E42DA"/>
    <w:rsid w:val="001E4348"/>
    <w:rsid w:val="001E7187"/>
    <w:rsid w:val="001E786D"/>
    <w:rsid w:val="001F0DF0"/>
    <w:rsid w:val="001F1543"/>
    <w:rsid w:val="001F60B6"/>
    <w:rsid w:val="0020004B"/>
    <w:rsid w:val="00200E98"/>
    <w:rsid w:val="00201823"/>
    <w:rsid w:val="002021C1"/>
    <w:rsid w:val="002030F1"/>
    <w:rsid w:val="00203D8C"/>
    <w:rsid w:val="00204CB5"/>
    <w:rsid w:val="00205105"/>
    <w:rsid w:val="00205B91"/>
    <w:rsid w:val="002074D4"/>
    <w:rsid w:val="002123A4"/>
    <w:rsid w:val="00213A97"/>
    <w:rsid w:val="00213FCE"/>
    <w:rsid w:val="00214F58"/>
    <w:rsid w:val="002209C7"/>
    <w:rsid w:val="00221709"/>
    <w:rsid w:val="002243DB"/>
    <w:rsid w:val="0022559D"/>
    <w:rsid w:val="00225BA0"/>
    <w:rsid w:val="00227457"/>
    <w:rsid w:val="002303F7"/>
    <w:rsid w:val="00230EA8"/>
    <w:rsid w:val="00231691"/>
    <w:rsid w:val="00232085"/>
    <w:rsid w:val="00232EC4"/>
    <w:rsid w:val="00234CDB"/>
    <w:rsid w:val="002364A1"/>
    <w:rsid w:val="0023747D"/>
    <w:rsid w:val="002400C8"/>
    <w:rsid w:val="002418FC"/>
    <w:rsid w:val="002433F9"/>
    <w:rsid w:val="002446BF"/>
    <w:rsid w:val="00244B48"/>
    <w:rsid w:val="002458A0"/>
    <w:rsid w:val="00245E45"/>
    <w:rsid w:val="00246CAC"/>
    <w:rsid w:val="00256CFF"/>
    <w:rsid w:val="0025735D"/>
    <w:rsid w:val="00261B40"/>
    <w:rsid w:val="0026238C"/>
    <w:rsid w:val="00262786"/>
    <w:rsid w:val="00262E73"/>
    <w:rsid w:val="00262FCE"/>
    <w:rsid w:val="00265F83"/>
    <w:rsid w:val="00270BA9"/>
    <w:rsid w:val="00270F1E"/>
    <w:rsid w:val="00271BEB"/>
    <w:rsid w:val="00272757"/>
    <w:rsid w:val="00275681"/>
    <w:rsid w:val="00276688"/>
    <w:rsid w:val="00276CE6"/>
    <w:rsid w:val="00277982"/>
    <w:rsid w:val="00277AFC"/>
    <w:rsid w:val="002814EC"/>
    <w:rsid w:val="00283CA3"/>
    <w:rsid w:val="00284FF5"/>
    <w:rsid w:val="00285982"/>
    <w:rsid w:val="00287164"/>
    <w:rsid w:val="00290937"/>
    <w:rsid w:val="00292970"/>
    <w:rsid w:val="00292B03"/>
    <w:rsid w:val="00292D67"/>
    <w:rsid w:val="002930E3"/>
    <w:rsid w:val="0029441F"/>
    <w:rsid w:val="00295E6C"/>
    <w:rsid w:val="00296488"/>
    <w:rsid w:val="00297347"/>
    <w:rsid w:val="002978B0"/>
    <w:rsid w:val="00297F2B"/>
    <w:rsid w:val="002A22BE"/>
    <w:rsid w:val="002A2A56"/>
    <w:rsid w:val="002A2C3C"/>
    <w:rsid w:val="002A38BC"/>
    <w:rsid w:val="002A3E34"/>
    <w:rsid w:val="002A445B"/>
    <w:rsid w:val="002A4592"/>
    <w:rsid w:val="002A4E3A"/>
    <w:rsid w:val="002A5BE2"/>
    <w:rsid w:val="002B16D4"/>
    <w:rsid w:val="002B2355"/>
    <w:rsid w:val="002B74DB"/>
    <w:rsid w:val="002C026C"/>
    <w:rsid w:val="002C225E"/>
    <w:rsid w:val="002C2AFA"/>
    <w:rsid w:val="002C2C08"/>
    <w:rsid w:val="002C2F63"/>
    <w:rsid w:val="002C44FC"/>
    <w:rsid w:val="002C5BAD"/>
    <w:rsid w:val="002C7046"/>
    <w:rsid w:val="002C751A"/>
    <w:rsid w:val="002D62AE"/>
    <w:rsid w:val="002E098B"/>
    <w:rsid w:val="002E0A50"/>
    <w:rsid w:val="002E119C"/>
    <w:rsid w:val="002E1A94"/>
    <w:rsid w:val="002E2BE2"/>
    <w:rsid w:val="002E49B3"/>
    <w:rsid w:val="002E4FD4"/>
    <w:rsid w:val="002E522A"/>
    <w:rsid w:val="002E743C"/>
    <w:rsid w:val="002E776F"/>
    <w:rsid w:val="002E7CBA"/>
    <w:rsid w:val="002F20BA"/>
    <w:rsid w:val="002F278E"/>
    <w:rsid w:val="002F2CDF"/>
    <w:rsid w:val="002F4FD7"/>
    <w:rsid w:val="003012C3"/>
    <w:rsid w:val="003019B9"/>
    <w:rsid w:val="003035D6"/>
    <w:rsid w:val="00304D28"/>
    <w:rsid w:val="00305825"/>
    <w:rsid w:val="0031002D"/>
    <w:rsid w:val="0031271C"/>
    <w:rsid w:val="003167D0"/>
    <w:rsid w:val="00317018"/>
    <w:rsid w:val="003201D5"/>
    <w:rsid w:val="00320B2D"/>
    <w:rsid w:val="00320D73"/>
    <w:rsid w:val="00321CCC"/>
    <w:rsid w:val="00323266"/>
    <w:rsid w:val="003235E7"/>
    <w:rsid w:val="003260E2"/>
    <w:rsid w:val="0032610E"/>
    <w:rsid w:val="00327830"/>
    <w:rsid w:val="00327F73"/>
    <w:rsid w:val="00330CD9"/>
    <w:rsid w:val="00331C89"/>
    <w:rsid w:val="00332CBE"/>
    <w:rsid w:val="00334184"/>
    <w:rsid w:val="00335121"/>
    <w:rsid w:val="003352FB"/>
    <w:rsid w:val="0033598D"/>
    <w:rsid w:val="00337C83"/>
    <w:rsid w:val="00340D9B"/>
    <w:rsid w:val="003415D9"/>
    <w:rsid w:val="003420BB"/>
    <w:rsid w:val="00342506"/>
    <w:rsid w:val="00345408"/>
    <w:rsid w:val="00346B5D"/>
    <w:rsid w:val="003523C8"/>
    <w:rsid w:val="003533E6"/>
    <w:rsid w:val="00354238"/>
    <w:rsid w:val="00354E3D"/>
    <w:rsid w:val="0035666A"/>
    <w:rsid w:val="003566B9"/>
    <w:rsid w:val="00356922"/>
    <w:rsid w:val="00356D15"/>
    <w:rsid w:val="003602E3"/>
    <w:rsid w:val="00361BC3"/>
    <w:rsid w:val="003621FB"/>
    <w:rsid w:val="00363F42"/>
    <w:rsid w:val="00364DD1"/>
    <w:rsid w:val="003652AC"/>
    <w:rsid w:val="003652E1"/>
    <w:rsid w:val="00366245"/>
    <w:rsid w:val="003678CB"/>
    <w:rsid w:val="00371D07"/>
    <w:rsid w:val="0037255E"/>
    <w:rsid w:val="0037340F"/>
    <w:rsid w:val="00374221"/>
    <w:rsid w:val="003745A4"/>
    <w:rsid w:val="00382257"/>
    <w:rsid w:val="00382C37"/>
    <w:rsid w:val="00382FDD"/>
    <w:rsid w:val="0038411D"/>
    <w:rsid w:val="003846DA"/>
    <w:rsid w:val="00390351"/>
    <w:rsid w:val="003917E0"/>
    <w:rsid w:val="003935B9"/>
    <w:rsid w:val="003A02D0"/>
    <w:rsid w:val="003A29D6"/>
    <w:rsid w:val="003A3C49"/>
    <w:rsid w:val="003A3E84"/>
    <w:rsid w:val="003A5028"/>
    <w:rsid w:val="003A6713"/>
    <w:rsid w:val="003A7908"/>
    <w:rsid w:val="003B0E02"/>
    <w:rsid w:val="003B0E40"/>
    <w:rsid w:val="003B2283"/>
    <w:rsid w:val="003B25EE"/>
    <w:rsid w:val="003B4750"/>
    <w:rsid w:val="003B4E9B"/>
    <w:rsid w:val="003B6338"/>
    <w:rsid w:val="003B635E"/>
    <w:rsid w:val="003B69FA"/>
    <w:rsid w:val="003B7E3A"/>
    <w:rsid w:val="003C0A14"/>
    <w:rsid w:val="003C4382"/>
    <w:rsid w:val="003C4846"/>
    <w:rsid w:val="003C6EB5"/>
    <w:rsid w:val="003C72CB"/>
    <w:rsid w:val="003C7799"/>
    <w:rsid w:val="003D30AE"/>
    <w:rsid w:val="003E110B"/>
    <w:rsid w:val="003E2EB4"/>
    <w:rsid w:val="003E55FE"/>
    <w:rsid w:val="003E5F9A"/>
    <w:rsid w:val="003E76E1"/>
    <w:rsid w:val="003F003A"/>
    <w:rsid w:val="003F12A2"/>
    <w:rsid w:val="003F2175"/>
    <w:rsid w:val="003F35BB"/>
    <w:rsid w:val="003F46E2"/>
    <w:rsid w:val="00400C40"/>
    <w:rsid w:val="004015D3"/>
    <w:rsid w:val="004017E7"/>
    <w:rsid w:val="0040200C"/>
    <w:rsid w:val="0040294F"/>
    <w:rsid w:val="00403831"/>
    <w:rsid w:val="004038A5"/>
    <w:rsid w:val="004046A9"/>
    <w:rsid w:val="004046B2"/>
    <w:rsid w:val="0040508A"/>
    <w:rsid w:val="00412767"/>
    <w:rsid w:val="00412AAA"/>
    <w:rsid w:val="00415FBA"/>
    <w:rsid w:val="00416162"/>
    <w:rsid w:val="00421AAC"/>
    <w:rsid w:val="0042469E"/>
    <w:rsid w:val="00425DD1"/>
    <w:rsid w:val="004272B6"/>
    <w:rsid w:val="004272BB"/>
    <w:rsid w:val="00427AC7"/>
    <w:rsid w:val="00430766"/>
    <w:rsid w:val="00432203"/>
    <w:rsid w:val="00432D2C"/>
    <w:rsid w:val="00435CDD"/>
    <w:rsid w:val="00443CD0"/>
    <w:rsid w:val="00443DB3"/>
    <w:rsid w:val="0044444C"/>
    <w:rsid w:val="0044547C"/>
    <w:rsid w:val="0044632A"/>
    <w:rsid w:val="00446952"/>
    <w:rsid w:val="00446DFE"/>
    <w:rsid w:val="00450186"/>
    <w:rsid w:val="00452398"/>
    <w:rsid w:val="00452CED"/>
    <w:rsid w:val="00453CD1"/>
    <w:rsid w:val="0045439B"/>
    <w:rsid w:val="00454532"/>
    <w:rsid w:val="00455343"/>
    <w:rsid w:val="00461A3B"/>
    <w:rsid w:val="00462F11"/>
    <w:rsid w:val="0046302B"/>
    <w:rsid w:val="0046384B"/>
    <w:rsid w:val="00464DA7"/>
    <w:rsid w:val="004662B4"/>
    <w:rsid w:val="0047287E"/>
    <w:rsid w:val="00472942"/>
    <w:rsid w:val="0047315D"/>
    <w:rsid w:val="004737B0"/>
    <w:rsid w:val="00473F39"/>
    <w:rsid w:val="004760EE"/>
    <w:rsid w:val="0047674B"/>
    <w:rsid w:val="00477955"/>
    <w:rsid w:val="004816F4"/>
    <w:rsid w:val="00482EBE"/>
    <w:rsid w:val="00483A67"/>
    <w:rsid w:val="00483F80"/>
    <w:rsid w:val="00484521"/>
    <w:rsid w:val="00485A36"/>
    <w:rsid w:val="00485FBD"/>
    <w:rsid w:val="00486095"/>
    <w:rsid w:val="004909C2"/>
    <w:rsid w:val="00490E9E"/>
    <w:rsid w:val="004929BE"/>
    <w:rsid w:val="0049339B"/>
    <w:rsid w:val="00494C92"/>
    <w:rsid w:val="004950AC"/>
    <w:rsid w:val="0049538C"/>
    <w:rsid w:val="00495609"/>
    <w:rsid w:val="004A0FA5"/>
    <w:rsid w:val="004A154F"/>
    <w:rsid w:val="004A16DC"/>
    <w:rsid w:val="004A19B7"/>
    <w:rsid w:val="004A291A"/>
    <w:rsid w:val="004A299C"/>
    <w:rsid w:val="004A2AF1"/>
    <w:rsid w:val="004A2F2D"/>
    <w:rsid w:val="004A3802"/>
    <w:rsid w:val="004A5FEF"/>
    <w:rsid w:val="004A733A"/>
    <w:rsid w:val="004B149D"/>
    <w:rsid w:val="004B2CE0"/>
    <w:rsid w:val="004B3350"/>
    <w:rsid w:val="004B421C"/>
    <w:rsid w:val="004B502C"/>
    <w:rsid w:val="004B6AEA"/>
    <w:rsid w:val="004B6F5A"/>
    <w:rsid w:val="004C1A42"/>
    <w:rsid w:val="004C1AB0"/>
    <w:rsid w:val="004C1C64"/>
    <w:rsid w:val="004C20C6"/>
    <w:rsid w:val="004C2DE7"/>
    <w:rsid w:val="004C3583"/>
    <w:rsid w:val="004C455C"/>
    <w:rsid w:val="004C4EC4"/>
    <w:rsid w:val="004C513C"/>
    <w:rsid w:val="004C7BD9"/>
    <w:rsid w:val="004D3D4C"/>
    <w:rsid w:val="004D5A4F"/>
    <w:rsid w:val="004D6990"/>
    <w:rsid w:val="004D73C1"/>
    <w:rsid w:val="004D7DBD"/>
    <w:rsid w:val="004E0355"/>
    <w:rsid w:val="004E16D6"/>
    <w:rsid w:val="004E3AC9"/>
    <w:rsid w:val="004E468E"/>
    <w:rsid w:val="004E48BC"/>
    <w:rsid w:val="004E5AE4"/>
    <w:rsid w:val="004E6144"/>
    <w:rsid w:val="004E624F"/>
    <w:rsid w:val="004E6FF1"/>
    <w:rsid w:val="004F5FC2"/>
    <w:rsid w:val="004F6602"/>
    <w:rsid w:val="00500E75"/>
    <w:rsid w:val="005010A6"/>
    <w:rsid w:val="00502BC8"/>
    <w:rsid w:val="0050467D"/>
    <w:rsid w:val="005053EE"/>
    <w:rsid w:val="00505594"/>
    <w:rsid w:val="00505DD9"/>
    <w:rsid w:val="00506702"/>
    <w:rsid w:val="00506FE4"/>
    <w:rsid w:val="00510091"/>
    <w:rsid w:val="00511347"/>
    <w:rsid w:val="00512546"/>
    <w:rsid w:val="0051355A"/>
    <w:rsid w:val="00513F65"/>
    <w:rsid w:val="00514161"/>
    <w:rsid w:val="005148EE"/>
    <w:rsid w:val="00520420"/>
    <w:rsid w:val="00521E15"/>
    <w:rsid w:val="00524C30"/>
    <w:rsid w:val="00526F9A"/>
    <w:rsid w:val="0053076F"/>
    <w:rsid w:val="00533513"/>
    <w:rsid w:val="00534F97"/>
    <w:rsid w:val="00535845"/>
    <w:rsid w:val="00535C94"/>
    <w:rsid w:val="005400D1"/>
    <w:rsid w:val="00543CEB"/>
    <w:rsid w:val="005460EC"/>
    <w:rsid w:val="00551781"/>
    <w:rsid w:val="00552020"/>
    <w:rsid w:val="005520B9"/>
    <w:rsid w:val="00553201"/>
    <w:rsid w:val="005554FA"/>
    <w:rsid w:val="005613C7"/>
    <w:rsid w:val="00561680"/>
    <w:rsid w:val="00562D30"/>
    <w:rsid w:val="0056519C"/>
    <w:rsid w:val="00565347"/>
    <w:rsid w:val="005707D0"/>
    <w:rsid w:val="005709D4"/>
    <w:rsid w:val="00570E20"/>
    <w:rsid w:val="0057112E"/>
    <w:rsid w:val="00574C25"/>
    <w:rsid w:val="005751DF"/>
    <w:rsid w:val="00575998"/>
    <w:rsid w:val="005765FE"/>
    <w:rsid w:val="0057707A"/>
    <w:rsid w:val="0058326D"/>
    <w:rsid w:val="00584CB5"/>
    <w:rsid w:val="00584EA1"/>
    <w:rsid w:val="0058640D"/>
    <w:rsid w:val="00586F1E"/>
    <w:rsid w:val="0059354D"/>
    <w:rsid w:val="00593ACD"/>
    <w:rsid w:val="00594094"/>
    <w:rsid w:val="00594B67"/>
    <w:rsid w:val="00597714"/>
    <w:rsid w:val="005A3C9C"/>
    <w:rsid w:val="005A718C"/>
    <w:rsid w:val="005B0B1C"/>
    <w:rsid w:val="005B7BC7"/>
    <w:rsid w:val="005C0652"/>
    <w:rsid w:val="005C1182"/>
    <w:rsid w:val="005C2324"/>
    <w:rsid w:val="005C2428"/>
    <w:rsid w:val="005C3A2B"/>
    <w:rsid w:val="005C4D29"/>
    <w:rsid w:val="005C53B3"/>
    <w:rsid w:val="005C5AE6"/>
    <w:rsid w:val="005C6170"/>
    <w:rsid w:val="005C723E"/>
    <w:rsid w:val="005C7908"/>
    <w:rsid w:val="005D1158"/>
    <w:rsid w:val="005D575B"/>
    <w:rsid w:val="005D5B2D"/>
    <w:rsid w:val="005E0191"/>
    <w:rsid w:val="005E1987"/>
    <w:rsid w:val="005E272F"/>
    <w:rsid w:val="005E4796"/>
    <w:rsid w:val="005E6BB6"/>
    <w:rsid w:val="005F0F2D"/>
    <w:rsid w:val="005F2AA2"/>
    <w:rsid w:val="005F37C4"/>
    <w:rsid w:val="005F456B"/>
    <w:rsid w:val="005F50A1"/>
    <w:rsid w:val="005F53A1"/>
    <w:rsid w:val="005F7A89"/>
    <w:rsid w:val="00600303"/>
    <w:rsid w:val="00600B5F"/>
    <w:rsid w:val="00602F22"/>
    <w:rsid w:val="006033F6"/>
    <w:rsid w:val="006043D8"/>
    <w:rsid w:val="0060479C"/>
    <w:rsid w:val="00604BF5"/>
    <w:rsid w:val="0060516A"/>
    <w:rsid w:val="00606FE0"/>
    <w:rsid w:val="00607540"/>
    <w:rsid w:val="006077A3"/>
    <w:rsid w:val="00612160"/>
    <w:rsid w:val="00612811"/>
    <w:rsid w:val="00612AAA"/>
    <w:rsid w:val="00612C99"/>
    <w:rsid w:val="00613098"/>
    <w:rsid w:val="00616D7E"/>
    <w:rsid w:val="006216AE"/>
    <w:rsid w:val="006221DF"/>
    <w:rsid w:val="00622334"/>
    <w:rsid w:val="0062288B"/>
    <w:rsid w:val="0062307A"/>
    <w:rsid w:val="00627676"/>
    <w:rsid w:val="0063086D"/>
    <w:rsid w:val="00632266"/>
    <w:rsid w:val="0063293E"/>
    <w:rsid w:val="00634FEB"/>
    <w:rsid w:val="00635279"/>
    <w:rsid w:val="00636801"/>
    <w:rsid w:val="006407C4"/>
    <w:rsid w:val="0064080C"/>
    <w:rsid w:val="006448D6"/>
    <w:rsid w:val="0064736D"/>
    <w:rsid w:val="00647621"/>
    <w:rsid w:val="00647CD5"/>
    <w:rsid w:val="00650615"/>
    <w:rsid w:val="00650808"/>
    <w:rsid w:val="00650C72"/>
    <w:rsid w:val="0065194C"/>
    <w:rsid w:val="00651F47"/>
    <w:rsid w:val="0065362C"/>
    <w:rsid w:val="00654860"/>
    <w:rsid w:val="00654CBE"/>
    <w:rsid w:val="006555DE"/>
    <w:rsid w:val="00656700"/>
    <w:rsid w:val="00656B64"/>
    <w:rsid w:val="00661291"/>
    <w:rsid w:val="006613C7"/>
    <w:rsid w:val="00662074"/>
    <w:rsid w:val="00667D8E"/>
    <w:rsid w:val="00671469"/>
    <w:rsid w:val="006724D9"/>
    <w:rsid w:val="0067255A"/>
    <w:rsid w:val="006727F0"/>
    <w:rsid w:val="006728DC"/>
    <w:rsid w:val="00672E20"/>
    <w:rsid w:val="00673E6C"/>
    <w:rsid w:val="00676243"/>
    <w:rsid w:val="00676BD6"/>
    <w:rsid w:val="00677169"/>
    <w:rsid w:val="00681CA2"/>
    <w:rsid w:val="00681E3E"/>
    <w:rsid w:val="00683234"/>
    <w:rsid w:val="006862BF"/>
    <w:rsid w:val="00690A83"/>
    <w:rsid w:val="006916EC"/>
    <w:rsid w:val="00692B68"/>
    <w:rsid w:val="00692CE2"/>
    <w:rsid w:val="00692D87"/>
    <w:rsid w:val="0069378B"/>
    <w:rsid w:val="006948E2"/>
    <w:rsid w:val="00696B11"/>
    <w:rsid w:val="00696E64"/>
    <w:rsid w:val="00697BD4"/>
    <w:rsid w:val="006A31AC"/>
    <w:rsid w:val="006A4C1F"/>
    <w:rsid w:val="006A541E"/>
    <w:rsid w:val="006A55A5"/>
    <w:rsid w:val="006A6C39"/>
    <w:rsid w:val="006A6F92"/>
    <w:rsid w:val="006B0515"/>
    <w:rsid w:val="006B2C9F"/>
    <w:rsid w:val="006B3071"/>
    <w:rsid w:val="006B30D9"/>
    <w:rsid w:val="006B40AF"/>
    <w:rsid w:val="006B4947"/>
    <w:rsid w:val="006B4A72"/>
    <w:rsid w:val="006B4D87"/>
    <w:rsid w:val="006B55E0"/>
    <w:rsid w:val="006B7705"/>
    <w:rsid w:val="006C1957"/>
    <w:rsid w:val="006C1A13"/>
    <w:rsid w:val="006C3DC5"/>
    <w:rsid w:val="006C4EC0"/>
    <w:rsid w:val="006C5757"/>
    <w:rsid w:val="006C5D8F"/>
    <w:rsid w:val="006C609B"/>
    <w:rsid w:val="006D01FD"/>
    <w:rsid w:val="006D10D7"/>
    <w:rsid w:val="006D114D"/>
    <w:rsid w:val="006D1190"/>
    <w:rsid w:val="006D1AB4"/>
    <w:rsid w:val="006D20CE"/>
    <w:rsid w:val="006D4256"/>
    <w:rsid w:val="006D4AD3"/>
    <w:rsid w:val="006D4B2A"/>
    <w:rsid w:val="006D68C6"/>
    <w:rsid w:val="006D6B60"/>
    <w:rsid w:val="006E1195"/>
    <w:rsid w:val="006E286E"/>
    <w:rsid w:val="006E3D58"/>
    <w:rsid w:val="006E3E64"/>
    <w:rsid w:val="006E518F"/>
    <w:rsid w:val="006E6791"/>
    <w:rsid w:val="006E6C66"/>
    <w:rsid w:val="006F0B06"/>
    <w:rsid w:val="006F32E0"/>
    <w:rsid w:val="006F39DD"/>
    <w:rsid w:val="006F4206"/>
    <w:rsid w:val="006F443B"/>
    <w:rsid w:val="006F6ED9"/>
    <w:rsid w:val="006F7F5B"/>
    <w:rsid w:val="00701360"/>
    <w:rsid w:val="007017D1"/>
    <w:rsid w:val="0070343B"/>
    <w:rsid w:val="007037D0"/>
    <w:rsid w:val="00704E27"/>
    <w:rsid w:val="007055EB"/>
    <w:rsid w:val="00705ED3"/>
    <w:rsid w:val="0070643C"/>
    <w:rsid w:val="00710F2D"/>
    <w:rsid w:val="00711740"/>
    <w:rsid w:val="007121BC"/>
    <w:rsid w:val="007124FB"/>
    <w:rsid w:val="00713E63"/>
    <w:rsid w:val="00714448"/>
    <w:rsid w:val="0071460A"/>
    <w:rsid w:val="00714FE4"/>
    <w:rsid w:val="00715235"/>
    <w:rsid w:val="00715525"/>
    <w:rsid w:val="0071624F"/>
    <w:rsid w:val="00716923"/>
    <w:rsid w:val="007207BB"/>
    <w:rsid w:val="00720B1B"/>
    <w:rsid w:val="00720EA9"/>
    <w:rsid w:val="0072234D"/>
    <w:rsid w:val="00724F12"/>
    <w:rsid w:val="00725EF4"/>
    <w:rsid w:val="00733C7F"/>
    <w:rsid w:val="007345A9"/>
    <w:rsid w:val="00734C83"/>
    <w:rsid w:val="007364DB"/>
    <w:rsid w:val="00736748"/>
    <w:rsid w:val="007369FF"/>
    <w:rsid w:val="00737196"/>
    <w:rsid w:val="00740E26"/>
    <w:rsid w:val="00742443"/>
    <w:rsid w:val="00744A5E"/>
    <w:rsid w:val="00744DDC"/>
    <w:rsid w:val="00744E85"/>
    <w:rsid w:val="00746E52"/>
    <w:rsid w:val="00746E84"/>
    <w:rsid w:val="0074733A"/>
    <w:rsid w:val="007474EE"/>
    <w:rsid w:val="0075092C"/>
    <w:rsid w:val="007510DE"/>
    <w:rsid w:val="00757120"/>
    <w:rsid w:val="00760B5C"/>
    <w:rsid w:val="00762D92"/>
    <w:rsid w:val="00763F20"/>
    <w:rsid w:val="007640C6"/>
    <w:rsid w:val="00765440"/>
    <w:rsid w:val="00766BB2"/>
    <w:rsid w:val="00770383"/>
    <w:rsid w:val="0077133F"/>
    <w:rsid w:val="00772766"/>
    <w:rsid w:val="007736B5"/>
    <w:rsid w:val="00774212"/>
    <w:rsid w:val="007749DA"/>
    <w:rsid w:val="00774EF0"/>
    <w:rsid w:val="007766EF"/>
    <w:rsid w:val="0077756A"/>
    <w:rsid w:val="0077789D"/>
    <w:rsid w:val="0078027F"/>
    <w:rsid w:val="00781909"/>
    <w:rsid w:val="00782014"/>
    <w:rsid w:val="0078294A"/>
    <w:rsid w:val="00783DA9"/>
    <w:rsid w:val="007863C3"/>
    <w:rsid w:val="00786B9B"/>
    <w:rsid w:val="00790A16"/>
    <w:rsid w:val="007937CF"/>
    <w:rsid w:val="00794233"/>
    <w:rsid w:val="00794847"/>
    <w:rsid w:val="00795461"/>
    <w:rsid w:val="00796D2F"/>
    <w:rsid w:val="00796F1A"/>
    <w:rsid w:val="00796F2E"/>
    <w:rsid w:val="0079705D"/>
    <w:rsid w:val="00797946"/>
    <w:rsid w:val="00797CF6"/>
    <w:rsid w:val="007A081F"/>
    <w:rsid w:val="007A23F2"/>
    <w:rsid w:val="007A35EC"/>
    <w:rsid w:val="007A5F89"/>
    <w:rsid w:val="007A74A2"/>
    <w:rsid w:val="007B158E"/>
    <w:rsid w:val="007B1E6E"/>
    <w:rsid w:val="007B2CA9"/>
    <w:rsid w:val="007B4133"/>
    <w:rsid w:val="007B51C9"/>
    <w:rsid w:val="007B7B64"/>
    <w:rsid w:val="007B7D79"/>
    <w:rsid w:val="007B7E26"/>
    <w:rsid w:val="007B7F4E"/>
    <w:rsid w:val="007C1856"/>
    <w:rsid w:val="007C1B79"/>
    <w:rsid w:val="007C26A9"/>
    <w:rsid w:val="007C2C88"/>
    <w:rsid w:val="007C3243"/>
    <w:rsid w:val="007C4574"/>
    <w:rsid w:val="007C6BBA"/>
    <w:rsid w:val="007C737D"/>
    <w:rsid w:val="007C7B4E"/>
    <w:rsid w:val="007D0693"/>
    <w:rsid w:val="007D0E50"/>
    <w:rsid w:val="007D1204"/>
    <w:rsid w:val="007D2F76"/>
    <w:rsid w:val="007D36E1"/>
    <w:rsid w:val="007D4325"/>
    <w:rsid w:val="007D45C1"/>
    <w:rsid w:val="007D46A2"/>
    <w:rsid w:val="007D6B84"/>
    <w:rsid w:val="007D6DCB"/>
    <w:rsid w:val="007D7323"/>
    <w:rsid w:val="007E2846"/>
    <w:rsid w:val="007E2F63"/>
    <w:rsid w:val="007E35A0"/>
    <w:rsid w:val="007E446E"/>
    <w:rsid w:val="007E4DA7"/>
    <w:rsid w:val="007E50C7"/>
    <w:rsid w:val="007E635B"/>
    <w:rsid w:val="007F08E2"/>
    <w:rsid w:val="007F1C63"/>
    <w:rsid w:val="007F1D49"/>
    <w:rsid w:val="007F2338"/>
    <w:rsid w:val="007F2D08"/>
    <w:rsid w:val="007F3FD5"/>
    <w:rsid w:val="007F4045"/>
    <w:rsid w:val="007F40E3"/>
    <w:rsid w:val="00803579"/>
    <w:rsid w:val="00803DC8"/>
    <w:rsid w:val="00803EAC"/>
    <w:rsid w:val="00805421"/>
    <w:rsid w:val="008057FA"/>
    <w:rsid w:val="008058E8"/>
    <w:rsid w:val="00806AB0"/>
    <w:rsid w:val="00813266"/>
    <w:rsid w:val="00814C5B"/>
    <w:rsid w:val="008156A2"/>
    <w:rsid w:val="00816524"/>
    <w:rsid w:val="00816A34"/>
    <w:rsid w:val="00817D4B"/>
    <w:rsid w:val="0082152F"/>
    <w:rsid w:val="00822CA7"/>
    <w:rsid w:val="00823865"/>
    <w:rsid w:val="008320E1"/>
    <w:rsid w:val="008327AF"/>
    <w:rsid w:val="00833446"/>
    <w:rsid w:val="0083432F"/>
    <w:rsid w:val="008362AE"/>
    <w:rsid w:val="008364D2"/>
    <w:rsid w:val="00837379"/>
    <w:rsid w:val="008376F8"/>
    <w:rsid w:val="00842C2D"/>
    <w:rsid w:val="008433DE"/>
    <w:rsid w:val="00843791"/>
    <w:rsid w:val="00852633"/>
    <w:rsid w:val="008530FB"/>
    <w:rsid w:val="00854B8D"/>
    <w:rsid w:val="00855591"/>
    <w:rsid w:val="00857B43"/>
    <w:rsid w:val="00857CA7"/>
    <w:rsid w:val="008607E0"/>
    <w:rsid w:val="00861E55"/>
    <w:rsid w:val="00863AD9"/>
    <w:rsid w:val="00863B5F"/>
    <w:rsid w:val="00865A5E"/>
    <w:rsid w:val="00867146"/>
    <w:rsid w:val="008708C6"/>
    <w:rsid w:val="008717A0"/>
    <w:rsid w:val="00875557"/>
    <w:rsid w:val="00881221"/>
    <w:rsid w:val="00881621"/>
    <w:rsid w:val="008824FE"/>
    <w:rsid w:val="00882B5B"/>
    <w:rsid w:val="00882BBE"/>
    <w:rsid w:val="00882BBF"/>
    <w:rsid w:val="00882CBE"/>
    <w:rsid w:val="00884600"/>
    <w:rsid w:val="00885CEB"/>
    <w:rsid w:val="00887A96"/>
    <w:rsid w:val="00895B0A"/>
    <w:rsid w:val="00897BA2"/>
    <w:rsid w:val="00897E05"/>
    <w:rsid w:val="008A081E"/>
    <w:rsid w:val="008A0B20"/>
    <w:rsid w:val="008A27D4"/>
    <w:rsid w:val="008A38D6"/>
    <w:rsid w:val="008A4C52"/>
    <w:rsid w:val="008A7292"/>
    <w:rsid w:val="008A777C"/>
    <w:rsid w:val="008A7F9D"/>
    <w:rsid w:val="008B0AE1"/>
    <w:rsid w:val="008B0AE3"/>
    <w:rsid w:val="008B35B8"/>
    <w:rsid w:val="008B40FB"/>
    <w:rsid w:val="008B581E"/>
    <w:rsid w:val="008B599B"/>
    <w:rsid w:val="008C0193"/>
    <w:rsid w:val="008C02F8"/>
    <w:rsid w:val="008C09A8"/>
    <w:rsid w:val="008C3E08"/>
    <w:rsid w:val="008C4DF9"/>
    <w:rsid w:val="008D0F91"/>
    <w:rsid w:val="008D2968"/>
    <w:rsid w:val="008D2EE4"/>
    <w:rsid w:val="008D3336"/>
    <w:rsid w:val="008D3B5C"/>
    <w:rsid w:val="008D4286"/>
    <w:rsid w:val="008D4FB7"/>
    <w:rsid w:val="008D4FFE"/>
    <w:rsid w:val="008E0436"/>
    <w:rsid w:val="008E11D3"/>
    <w:rsid w:val="008E2EA9"/>
    <w:rsid w:val="008E3AF5"/>
    <w:rsid w:val="008E3B1E"/>
    <w:rsid w:val="008E426F"/>
    <w:rsid w:val="008E58D7"/>
    <w:rsid w:val="008F11AA"/>
    <w:rsid w:val="008F3420"/>
    <w:rsid w:val="008F35EF"/>
    <w:rsid w:val="008F6998"/>
    <w:rsid w:val="008F71C5"/>
    <w:rsid w:val="008F7953"/>
    <w:rsid w:val="0090012F"/>
    <w:rsid w:val="0090130A"/>
    <w:rsid w:val="00902998"/>
    <w:rsid w:val="00902D42"/>
    <w:rsid w:val="00904431"/>
    <w:rsid w:val="009050DF"/>
    <w:rsid w:val="00912729"/>
    <w:rsid w:val="00913B29"/>
    <w:rsid w:val="009158AD"/>
    <w:rsid w:val="00921486"/>
    <w:rsid w:val="00922853"/>
    <w:rsid w:val="009235DD"/>
    <w:rsid w:val="00923C23"/>
    <w:rsid w:val="00924D87"/>
    <w:rsid w:val="00925C29"/>
    <w:rsid w:val="00926CA8"/>
    <w:rsid w:val="009311A9"/>
    <w:rsid w:val="00933088"/>
    <w:rsid w:val="0093718B"/>
    <w:rsid w:val="00937A79"/>
    <w:rsid w:val="00937D14"/>
    <w:rsid w:val="009406F5"/>
    <w:rsid w:val="00943AF0"/>
    <w:rsid w:val="00951BFC"/>
    <w:rsid w:val="0095289D"/>
    <w:rsid w:val="0095322E"/>
    <w:rsid w:val="00953702"/>
    <w:rsid w:val="00953998"/>
    <w:rsid w:val="00954121"/>
    <w:rsid w:val="00957281"/>
    <w:rsid w:val="00961CC3"/>
    <w:rsid w:val="00962256"/>
    <w:rsid w:val="009627BE"/>
    <w:rsid w:val="0096298D"/>
    <w:rsid w:val="00962A87"/>
    <w:rsid w:val="00963A37"/>
    <w:rsid w:val="00963F68"/>
    <w:rsid w:val="00964111"/>
    <w:rsid w:val="00964CE1"/>
    <w:rsid w:val="009652A7"/>
    <w:rsid w:val="00965835"/>
    <w:rsid w:val="00965DBE"/>
    <w:rsid w:val="00966A2C"/>
    <w:rsid w:val="009674A2"/>
    <w:rsid w:val="00967796"/>
    <w:rsid w:val="00970CA9"/>
    <w:rsid w:val="009729C6"/>
    <w:rsid w:val="009733AE"/>
    <w:rsid w:val="009736F5"/>
    <w:rsid w:val="00977629"/>
    <w:rsid w:val="00977CAF"/>
    <w:rsid w:val="0098212E"/>
    <w:rsid w:val="00982F73"/>
    <w:rsid w:val="009838F4"/>
    <w:rsid w:val="00983BF9"/>
    <w:rsid w:val="00984FFD"/>
    <w:rsid w:val="00990845"/>
    <w:rsid w:val="0099181E"/>
    <w:rsid w:val="00995C06"/>
    <w:rsid w:val="009970DA"/>
    <w:rsid w:val="009A02D8"/>
    <w:rsid w:val="009A1DE4"/>
    <w:rsid w:val="009A2997"/>
    <w:rsid w:val="009A3849"/>
    <w:rsid w:val="009B36A0"/>
    <w:rsid w:val="009B5673"/>
    <w:rsid w:val="009B6489"/>
    <w:rsid w:val="009B76C7"/>
    <w:rsid w:val="009C08DC"/>
    <w:rsid w:val="009C10F1"/>
    <w:rsid w:val="009C1836"/>
    <w:rsid w:val="009C2B7E"/>
    <w:rsid w:val="009C4170"/>
    <w:rsid w:val="009C42EE"/>
    <w:rsid w:val="009C4356"/>
    <w:rsid w:val="009C4980"/>
    <w:rsid w:val="009C66F9"/>
    <w:rsid w:val="009C68D3"/>
    <w:rsid w:val="009C695C"/>
    <w:rsid w:val="009C71AC"/>
    <w:rsid w:val="009D0920"/>
    <w:rsid w:val="009D114F"/>
    <w:rsid w:val="009D215A"/>
    <w:rsid w:val="009D2161"/>
    <w:rsid w:val="009D4E68"/>
    <w:rsid w:val="009D5C17"/>
    <w:rsid w:val="009D7551"/>
    <w:rsid w:val="009D782C"/>
    <w:rsid w:val="009E02D5"/>
    <w:rsid w:val="009E0B15"/>
    <w:rsid w:val="009E208D"/>
    <w:rsid w:val="009E2955"/>
    <w:rsid w:val="009E68B4"/>
    <w:rsid w:val="009E69BE"/>
    <w:rsid w:val="009E72B4"/>
    <w:rsid w:val="009F25AB"/>
    <w:rsid w:val="009F3942"/>
    <w:rsid w:val="009F3BFE"/>
    <w:rsid w:val="009F4C55"/>
    <w:rsid w:val="009F4FE3"/>
    <w:rsid w:val="009F5C1C"/>
    <w:rsid w:val="009F7077"/>
    <w:rsid w:val="00A017D0"/>
    <w:rsid w:val="00A03056"/>
    <w:rsid w:val="00A03A7D"/>
    <w:rsid w:val="00A04BC1"/>
    <w:rsid w:val="00A059F2"/>
    <w:rsid w:val="00A0690F"/>
    <w:rsid w:val="00A0739D"/>
    <w:rsid w:val="00A15B0B"/>
    <w:rsid w:val="00A2043A"/>
    <w:rsid w:val="00A213C4"/>
    <w:rsid w:val="00A222EE"/>
    <w:rsid w:val="00A2331A"/>
    <w:rsid w:val="00A24932"/>
    <w:rsid w:val="00A24D4E"/>
    <w:rsid w:val="00A25C57"/>
    <w:rsid w:val="00A31DE6"/>
    <w:rsid w:val="00A33562"/>
    <w:rsid w:val="00A345E3"/>
    <w:rsid w:val="00A35C08"/>
    <w:rsid w:val="00A36295"/>
    <w:rsid w:val="00A37051"/>
    <w:rsid w:val="00A414B5"/>
    <w:rsid w:val="00A41E39"/>
    <w:rsid w:val="00A41F16"/>
    <w:rsid w:val="00A42B59"/>
    <w:rsid w:val="00A43750"/>
    <w:rsid w:val="00A446FA"/>
    <w:rsid w:val="00A4586C"/>
    <w:rsid w:val="00A4635B"/>
    <w:rsid w:val="00A46398"/>
    <w:rsid w:val="00A47908"/>
    <w:rsid w:val="00A50394"/>
    <w:rsid w:val="00A511F3"/>
    <w:rsid w:val="00A522B7"/>
    <w:rsid w:val="00A53B89"/>
    <w:rsid w:val="00A54129"/>
    <w:rsid w:val="00A55D5A"/>
    <w:rsid w:val="00A55ED9"/>
    <w:rsid w:val="00A60135"/>
    <w:rsid w:val="00A60673"/>
    <w:rsid w:val="00A609F3"/>
    <w:rsid w:val="00A61D77"/>
    <w:rsid w:val="00A62821"/>
    <w:rsid w:val="00A64626"/>
    <w:rsid w:val="00A6721C"/>
    <w:rsid w:val="00A674D1"/>
    <w:rsid w:val="00A67ABF"/>
    <w:rsid w:val="00A70035"/>
    <w:rsid w:val="00A705A0"/>
    <w:rsid w:val="00A70D87"/>
    <w:rsid w:val="00A73930"/>
    <w:rsid w:val="00A73C4F"/>
    <w:rsid w:val="00A75462"/>
    <w:rsid w:val="00A756A6"/>
    <w:rsid w:val="00A76EA3"/>
    <w:rsid w:val="00A801AA"/>
    <w:rsid w:val="00A81D0A"/>
    <w:rsid w:val="00A81F50"/>
    <w:rsid w:val="00A823DF"/>
    <w:rsid w:val="00A846A6"/>
    <w:rsid w:val="00A849CF"/>
    <w:rsid w:val="00A85449"/>
    <w:rsid w:val="00A864FC"/>
    <w:rsid w:val="00A90AB8"/>
    <w:rsid w:val="00A92159"/>
    <w:rsid w:val="00A939C5"/>
    <w:rsid w:val="00A96229"/>
    <w:rsid w:val="00A9635D"/>
    <w:rsid w:val="00A96535"/>
    <w:rsid w:val="00A966C7"/>
    <w:rsid w:val="00AA0F5B"/>
    <w:rsid w:val="00AA1D0F"/>
    <w:rsid w:val="00AA3D6D"/>
    <w:rsid w:val="00AA47BF"/>
    <w:rsid w:val="00AA5E57"/>
    <w:rsid w:val="00AA617B"/>
    <w:rsid w:val="00AA7517"/>
    <w:rsid w:val="00AA7E1A"/>
    <w:rsid w:val="00AB0D9F"/>
    <w:rsid w:val="00AB3D31"/>
    <w:rsid w:val="00AB57B9"/>
    <w:rsid w:val="00AC01D5"/>
    <w:rsid w:val="00AC12EB"/>
    <w:rsid w:val="00AC7B14"/>
    <w:rsid w:val="00AD0BBB"/>
    <w:rsid w:val="00AD1B97"/>
    <w:rsid w:val="00AD657C"/>
    <w:rsid w:val="00AD71F1"/>
    <w:rsid w:val="00AD794C"/>
    <w:rsid w:val="00AE14F3"/>
    <w:rsid w:val="00AE222C"/>
    <w:rsid w:val="00AE6913"/>
    <w:rsid w:val="00AE6DFF"/>
    <w:rsid w:val="00AE6EFD"/>
    <w:rsid w:val="00AE7FFC"/>
    <w:rsid w:val="00AF0105"/>
    <w:rsid w:val="00AF1C3F"/>
    <w:rsid w:val="00AF3620"/>
    <w:rsid w:val="00AF4AAD"/>
    <w:rsid w:val="00AF608D"/>
    <w:rsid w:val="00B004CB"/>
    <w:rsid w:val="00B01978"/>
    <w:rsid w:val="00B02814"/>
    <w:rsid w:val="00B038BF"/>
    <w:rsid w:val="00B03A6E"/>
    <w:rsid w:val="00B0446A"/>
    <w:rsid w:val="00B10830"/>
    <w:rsid w:val="00B12B7F"/>
    <w:rsid w:val="00B12FF4"/>
    <w:rsid w:val="00B13772"/>
    <w:rsid w:val="00B145BE"/>
    <w:rsid w:val="00B17E37"/>
    <w:rsid w:val="00B2003C"/>
    <w:rsid w:val="00B218AC"/>
    <w:rsid w:val="00B2274A"/>
    <w:rsid w:val="00B2275B"/>
    <w:rsid w:val="00B22781"/>
    <w:rsid w:val="00B22D37"/>
    <w:rsid w:val="00B24520"/>
    <w:rsid w:val="00B24E0A"/>
    <w:rsid w:val="00B24F68"/>
    <w:rsid w:val="00B25010"/>
    <w:rsid w:val="00B25555"/>
    <w:rsid w:val="00B26B98"/>
    <w:rsid w:val="00B30312"/>
    <w:rsid w:val="00B31DEE"/>
    <w:rsid w:val="00B329DC"/>
    <w:rsid w:val="00B33242"/>
    <w:rsid w:val="00B338C7"/>
    <w:rsid w:val="00B4084F"/>
    <w:rsid w:val="00B41467"/>
    <w:rsid w:val="00B434B4"/>
    <w:rsid w:val="00B4562E"/>
    <w:rsid w:val="00B46BE1"/>
    <w:rsid w:val="00B52106"/>
    <w:rsid w:val="00B55CED"/>
    <w:rsid w:val="00B57B3F"/>
    <w:rsid w:val="00B61649"/>
    <w:rsid w:val="00B617AF"/>
    <w:rsid w:val="00B61DF0"/>
    <w:rsid w:val="00B620E7"/>
    <w:rsid w:val="00B64356"/>
    <w:rsid w:val="00B64C81"/>
    <w:rsid w:val="00B65F23"/>
    <w:rsid w:val="00B67B29"/>
    <w:rsid w:val="00B67D58"/>
    <w:rsid w:val="00B703FA"/>
    <w:rsid w:val="00B73C50"/>
    <w:rsid w:val="00B74058"/>
    <w:rsid w:val="00B764D7"/>
    <w:rsid w:val="00B80ED4"/>
    <w:rsid w:val="00B8102B"/>
    <w:rsid w:val="00B812C8"/>
    <w:rsid w:val="00B82046"/>
    <w:rsid w:val="00B82615"/>
    <w:rsid w:val="00B838CA"/>
    <w:rsid w:val="00B84639"/>
    <w:rsid w:val="00B97FEA"/>
    <w:rsid w:val="00BA1C67"/>
    <w:rsid w:val="00BA37B7"/>
    <w:rsid w:val="00BA3DAA"/>
    <w:rsid w:val="00BA4A34"/>
    <w:rsid w:val="00BA4BE6"/>
    <w:rsid w:val="00BA60A7"/>
    <w:rsid w:val="00BA6B03"/>
    <w:rsid w:val="00BA6BBD"/>
    <w:rsid w:val="00BA7F2C"/>
    <w:rsid w:val="00BB1F44"/>
    <w:rsid w:val="00BB4133"/>
    <w:rsid w:val="00BB7853"/>
    <w:rsid w:val="00BC0DED"/>
    <w:rsid w:val="00BD0BB3"/>
    <w:rsid w:val="00BD2C05"/>
    <w:rsid w:val="00BD3738"/>
    <w:rsid w:val="00BD46F6"/>
    <w:rsid w:val="00BD538B"/>
    <w:rsid w:val="00BD5960"/>
    <w:rsid w:val="00BD5E72"/>
    <w:rsid w:val="00BD6B61"/>
    <w:rsid w:val="00BD74CD"/>
    <w:rsid w:val="00BE097F"/>
    <w:rsid w:val="00BE0FD7"/>
    <w:rsid w:val="00BE1425"/>
    <w:rsid w:val="00BE249C"/>
    <w:rsid w:val="00BE2889"/>
    <w:rsid w:val="00BE2BFD"/>
    <w:rsid w:val="00BE61AB"/>
    <w:rsid w:val="00BE6305"/>
    <w:rsid w:val="00BE7E03"/>
    <w:rsid w:val="00BF2891"/>
    <w:rsid w:val="00BF3AC7"/>
    <w:rsid w:val="00BF4138"/>
    <w:rsid w:val="00BF5DB4"/>
    <w:rsid w:val="00BF5E09"/>
    <w:rsid w:val="00BF6D24"/>
    <w:rsid w:val="00C01C38"/>
    <w:rsid w:val="00C021CA"/>
    <w:rsid w:val="00C0229E"/>
    <w:rsid w:val="00C02688"/>
    <w:rsid w:val="00C04179"/>
    <w:rsid w:val="00C05BD2"/>
    <w:rsid w:val="00C0797C"/>
    <w:rsid w:val="00C10188"/>
    <w:rsid w:val="00C12B79"/>
    <w:rsid w:val="00C15675"/>
    <w:rsid w:val="00C15AC1"/>
    <w:rsid w:val="00C2168B"/>
    <w:rsid w:val="00C21EED"/>
    <w:rsid w:val="00C22BC4"/>
    <w:rsid w:val="00C2483A"/>
    <w:rsid w:val="00C2490F"/>
    <w:rsid w:val="00C24DA2"/>
    <w:rsid w:val="00C25E77"/>
    <w:rsid w:val="00C26030"/>
    <w:rsid w:val="00C26F57"/>
    <w:rsid w:val="00C277EA"/>
    <w:rsid w:val="00C30721"/>
    <w:rsid w:val="00C3073D"/>
    <w:rsid w:val="00C309F8"/>
    <w:rsid w:val="00C3125F"/>
    <w:rsid w:val="00C31EB2"/>
    <w:rsid w:val="00C323CF"/>
    <w:rsid w:val="00C33A84"/>
    <w:rsid w:val="00C34ED5"/>
    <w:rsid w:val="00C35599"/>
    <w:rsid w:val="00C36F42"/>
    <w:rsid w:val="00C4187C"/>
    <w:rsid w:val="00C41B21"/>
    <w:rsid w:val="00C43477"/>
    <w:rsid w:val="00C45350"/>
    <w:rsid w:val="00C453FC"/>
    <w:rsid w:val="00C46478"/>
    <w:rsid w:val="00C46D56"/>
    <w:rsid w:val="00C46F18"/>
    <w:rsid w:val="00C577A5"/>
    <w:rsid w:val="00C57F36"/>
    <w:rsid w:val="00C608A6"/>
    <w:rsid w:val="00C61949"/>
    <w:rsid w:val="00C62164"/>
    <w:rsid w:val="00C626EB"/>
    <w:rsid w:val="00C6377A"/>
    <w:rsid w:val="00C63E54"/>
    <w:rsid w:val="00C65BE2"/>
    <w:rsid w:val="00C66909"/>
    <w:rsid w:val="00C66D43"/>
    <w:rsid w:val="00C71B1A"/>
    <w:rsid w:val="00C71C34"/>
    <w:rsid w:val="00C71CA6"/>
    <w:rsid w:val="00C71DD2"/>
    <w:rsid w:val="00C71E8F"/>
    <w:rsid w:val="00C7639D"/>
    <w:rsid w:val="00C76A30"/>
    <w:rsid w:val="00C76E8E"/>
    <w:rsid w:val="00C76F47"/>
    <w:rsid w:val="00C81565"/>
    <w:rsid w:val="00C82A6A"/>
    <w:rsid w:val="00C8567C"/>
    <w:rsid w:val="00C85D87"/>
    <w:rsid w:val="00C861B8"/>
    <w:rsid w:val="00C91A65"/>
    <w:rsid w:val="00C935A9"/>
    <w:rsid w:val="00C95223"/>
    <w:rsid w:val="00C953A3"/>
    <w:rsid w:val="00C95ACA"/>
    <w:rsid w:val="00C9770E"/>
    <w:rsid w:val="00CA135C"/>
    <w:rsid w:val="00CA4075"/>
    <w:rsid w:val="00CA4255"/>
    <w:rsid w:val="00CA4CFD"/>
    <w:rsid w:val="00CA62F8"/>
    <w:rsid w:val="00CA7D91"/>
    <w:rsid w:val="00CB02B7"/>
    <w:rsid w:val="00CB0FCA"/>
    <w:rsid w:val="00CB3714"/>
    <w:rsid w:val="00CB48A9"/>
    <w:rsid w:val="00CB6B65"/>
    <w:rsid w:val="00CB6B74"/>
    <w:rsid w:val="00CB705C"/>
    <w:rsid w:val="00CB71A8"/>
    <w:rsid w:val="00CB731A"/>
    <w:rsid w:val="00CB7ED2"/>
    <w:rsid w:val="00CC0F61"/>
    <w:rsid w:val="00CC1A44"/>
    <w:rsid w:val="00CC2B0A"/>
    <w:rsid w:val="00CC2DC8"/>
    <w:rsid w:val="00CC32EC"/>
    <w:rsid w:val="00CC3875"/>
    <w:rsid w:val="00CC48F1"/>
    <w:rsid w:val="00CC6CB3"/>
    <w:rsid w:val="00CC71F3"/>
    <w:rsid w:val="00CC7AB5"/>
    <w:rsid w:val="00CC7D45"/>
    <w:rsid w:val="00CD01B2"/>
    <w:rsid w:val="00CD1C25"/>
    <w:rsid w:val="00CD1D8A"/>
    <w:rsid w:val="00CD331E"/>
    <w:rsid w:val="00CD3A8E"/>
    <w:rsid w:val="00CD7BA6"/>
    <w:rsid w:val="00CE0032"/>
    <w:rsid w:val="00CE05F6"/>
    <w:rsid w:val="00CE0FB3"/>
    <w:rsid w:val="00CE2BFA"/>
    <w:rsid w:val="00CE2CF7"/>
    <w:rsid w:val="00CE359A"/>
    <w:rsid w:val="00CE6748"/>
    <w:rsid w:val="00CF2639"/>
    <w:rsid w:val="00CF37CD"/>
    <w:rsid w:val="00CF52C9"/>
    <w:rsid w:val="00CF5888"/>
    <w:rsid w:val="00CF6555"/>
    <w:rsid w:val="00CF677E"/>
    <w:rsid w:val="00CF6842"/>
    <w:rsid w:val="00D00055"/>
    <w:rsid w:val="00D00939"/>
    <w:rsid w:val="00D01693"/>
    <w:rsid w:val="00D023CB"/>
    <w:rsid w:val="00D031D9"/>
    <w:rsid w:val="00D04DD5"/>
    <w:rsid w:val="00D0689C"/>
    <w:rsid w:val="00D07C6B"/>
    <w:rsid w:val="00D10183"/>
    <w:rsid w:val="00D12041"/>
    <w:rsid w:val="00D21EA9"/>
    <w:rsid w:val="00D225E9"/>
    <w:rsid w:val="00D23987"/>
    <w:rsid w:val="00D25428"/>
    <w:rsid w:val="00D25D68"/>
    <w:rsid w:val="00D25E9C"/>
    <w:rsid w:val="00D26272"/>
    <w:rsid w:val="00D27C20"/>
    <w:rsid w:val="00D27CBB"/>
    <w:rsid w:val="00D3000B"/>
    <w:rsid w:val="00D305F1"/>
    <w:rsid w:val="00D308DD"/>
    <w:rsid w:val="00D32697"/>
    <w:rsid w:val="00D3414C"/>
    <w:rsid w:val="00D354B0"/>
    <w:rsid w:val="00D362EA"/>
    <w:rsid w:val="00D4032D"/>
    <w:rsid w:val="00D40D34"/>
    <w:rsid w:val="00D4144A"/>
    <w:rsid w:val="00D431B5"/>
    <w:rsid w:val="00D44C90"/>
    <w:rsid w:val="00D47510"/>
    <w:rsid w:val="00D47FBF"/>
    <w:rsid w:val="00D52AC5"/>
    <w:rsid w:val="00D54883"/>
    <w:rsid w:val="00D54D41"/>
    <w:rsid w:val="00D54E2F"/>
    <w:rsid w:val="00D55D44"/>
    <w:rsid w:val="00D61D85"/>
    <w:rsid w:val="00D66314"/>
    <w:rsid w:val="00D66678"/>
    <w:rsid w:val="00D66F3D"/>
    <w:rsid w:val="00D66F3E"/>
    <w:rsid w:val="00D6708F"/>
    <w:rsid w:val="00D6724A"/>
    <w:rsid w:val="00D71941"/>
    <w:rsid w:val="00D73616"/>
    <w:rsid w:val="00D73696"/>
    <w:rsid w:val="00D73E47"/>
    <w:rsid w:val="00D75C5D"/>
    <w:rsid w:val="00D75CAB"/>
    <w:rsid w:val="00D76DFE"/>
    <w:rsid w:val="00D81501"/>
    <w:rsid w:val="00D829B8"/>
    <w:rsid w:val="00D86591"/>
    <w:rsid w:val="00D871C1"/>
    <w:rsid w:val="00D91E46"/>
    <w:rsid w:val="00D926BE"/>
    <w:rsid w:val="00D95809"/>
    <w:rsid w:val="00D97588"/>
    <w:rsid w:val="00D97DC0"/>
    <w:rsid w:val="00DA6342"/>
    <w:rsid w:val="00DA68BA"/>
    <w:rsid w:val="00DA6BD2"/>
    <w:rsid w:val="00DA7064"/>
    <w:rsid w:val="00DA7CE3"/>
    <w:rsid w:val="00DB0247"/>
    <w:rsid w:val="00DB18A1"/>
    <w:rsid w:val="00DB1A79"/>
    <w:rsid w:val="00DB1B90"/>
    <w:rsid w:val="00DB1EFD"/>
    <w:rsid w:val="00DB2295"/>
    <w:rsid w:val="00DB3F84"/>
    <w:rsid w:val="00DB4112"/>
    <w:rsid w:val="00DB41DE"/>
    <w:rsid w:val="00DB4238"/>
    <w:rsid w:val="00DB4285"/>
    <w:rsid w:val="00DB7195"/>
    <w:rsid w:val="00DC17AA"/>
    <w:rsid w:val="00DC198B"/>
    <w:rsid w:val="00DC3C33"/>
    <w:rsid w:val="00DC3D14"/>
    <w:rsid w:val="00DC3D5D"/>
    <w:rsid w:val="00DC49E8"/>
    <w:rsid w:val="00DC6FC2"/>
    <w:rsid w:val="00DC769D"/>
    <w:rsid w:val="00DD001C"/>
    <w:rsid w:val="00DD1030"/>
    <w:rsid w:val="00DD1F9B"/>
    <w:rsid w:val="00DD3C27"/>
    <w:rsid w:val="00DD4016"/>
    <w:rsid w:val="00DD5A94"/>
    <w:rsid w:val="00DD637A"/>
    <w:rsid w:val="00DD754B"/>
    <w:rsid w:val="00DD7A07"/>
    <w:rsid w:val="00DE0A0B"/>
    <w:rsid w:val="00DE2C1F"/>
    <w:rsid w:val="00DE5013"/>
    <w:rsid w:val="00DE5222"/>
    <w:rsid w:val="00DE5BEC"/>
    <w:rsid w:val="00DE5EB1"/>
    <w:rsid w:val="00DE660D"/>
    <w:rsid w:val="00DE75B7"/>
    <w:rsid w:val="00DE7A65"/>
    <w:rsid w:val="00DF0005"/>
    <w:rsid w:val="00DF1947"/>
    <w:rsid w:val="00DF2BE3"/>
    <w:rsid w:val="00DF511D"/>
    <w:rsid w:val="00DF7745"/>
    <w:rsid w:val="00E011FD"/>
    <w:rsid w:val="00E01564"/>
    <w:rsid w:val="00E05800"/>
    <w:rsid w:val="00E07800"/>
    <w:rsid w:val="00E10560"/>
    <w:rsid w:val="00E17ECC"/>
    <w:rsid w:val="00E25895"/>
    <w:rsid w:val="00E302EA"/>
    <w:rsid w:val="00E320B9"/>
    <w:rsid w:val="00E32160"/>
    <w:rsid w:val="00E327B6"/>
    <w:rsid w:val="00E32C0F"/>
    <w:rsid w:val="00E33662"/>
    <w:rsid w:val="00E33D63"/>
    <w:rsid w:val="00E341D3"/>
    <w:rsid w:val="00E3757C"/>
    <w:rsid w:val="00E41203"/>
    <w:rsid w:val="00E42750"/>
    <w:rsid w:val="00E43BF3"/>
    <w:rsid w:val="00E444A8"/>
    <w:rsid w:val="00E44A7C"/>
    <w:rsid w:val="00E450BD"/>
    <w:rsid w:val="00E47261"/>
    <w:rsid w:val="00E477A4"/>
    <w:rsid w:val="00E47DFC"/>
    <w:rsid w:val="00E47EBB"/>
    <w:rsid w:val="00E501C4"/>
    <w:rsid w:val="00E51749"/>
    <w:rsid w:val="00E52349"/>
    <w:rsid w:val="00E53B29"/>
    <w:rsid w:val="00E5457A"/>
    <w:rsid w:val="00E563A2"/>
    <w:rsid w:val="00E57187"/>
    <w:rsid w:val="00E60780"/>
    <w:rsid w:val="00E638F6"/>
    <w:rsid w:val="00E67118"/>
    <w:rsid w:val="00E701D0"/>
    <w:rsid w:val="00E73F95"/>
    <w:rsid w:val="00E7790A"/>
    <w:rsid w:val="00E836D3"/>
    <w:rsid w:val="00E85B00"/>
    <w:rsid w:val="00E85E95"/>
    <w:rsid w:val="00E8600B"/>
    <w:rsid w:val="00E86598"/>
    <w:rsid w:val="00E865B9"/>
    <w:rsid w:val="00E94FB0"/>
    <w:rsid w:val="00EA03D1"/>
    <w:rsid w:val="00EA10A9"/>
    <w:rsid w:val="00EA10C5"/>
    <w:rsid w:val="00EA1722"/>
    <w:rsid w:val="00EA2195"/>
    <w:rsid w:val="00EA2A41"/>
    <w:rsid w:val="00EA36CE"/>
    <w:rsid w:val="00EA43F4"/>
    <w:rsid w:val="00EA4A7E"/>
    <w:rsid w:val="00EA4B95"/>
    <w:rsid w:val="00EA5EDA"/>
    <w:rsid w:val="00EA5F33"/>
    <w:rsid w:val="00EA7C1D"/>
    <w:rsid w:val="00EB28C8"/>
    <w:rsid w:val="00EB2E62"/>
    <w:rsid w:val="00EB3431"/>
    <w:rsid w:val="00EB4145"/>
    <w:rsid w:val="00EB4633"/>
    <w:rsid w:val="00EB46E6"/>
    <w:rsid w:val="00EB7380"/>
    <w:rsid w:val="00EC00D2"/>
    <w:rsid w:val="00EC691C"/>
    <w:rsid w:val="00EC6D48"/>
    <w:rsid w:val="00EC752B"/>
    <w:rsid w:val="00ED14A8"/>
    <w:rsid w:val="00ED1CC4"/>
    <w:rsid w:val="00ED20F1"/>
    <w:rsid w:val="00ED2488"/>
    <w:rsid w:val="00ED24FE"/>
    <w:rsid w:val="00ED326D"/>
    <w:rsid w:val="00ED3703"/>
    <w:rsid w:val="00ED664B"/>
    <w:rsid w:val="00EE15DE"/>
    <w:rsid w:val="00EE26EF"/>
    <w:rsid w:val="00EE5DB9"/>
    <w:rsid w:val="00EE77D6"/>
    <w:rsid w:val="00EE77F3"/>
    <w:rsid w:val="00EF1879"/>
    <w:rsid w:val="00EF30DC"/>
    <w:rsid w:val="00EF4FE9"/>
    <w:rsid w:val="00EF6DE9"/>
    <w:rsid w:val="00EF6F65"/>
    <w:rsid w:val="00EF762A"/>
    <w:rsid w:val="00EF7E1A"/>
    <w:rsid w:val="00F033A5"/>
    <w:rsid w:val="00F0557F"/>
    <w:rsid w:val="00F05845"/>
    <w:rsid w:val="00F05984"/>
    <w:rsid w:val="00F05E58"/>
    <w:rsid w:val="00F06DCC"/>
    <w:rsid w:val="00F11443"/>
    <w:rsid w:val="00F1192B"/>
    <w:rsid w:val="00F11EBD"/>
    <w:rsid w:val="00F12008"/>
    <w:rsid w:val="00F13A98"/>
    <w:rsid w:val="00F15196"/>
    <w:rsid w:val="00F15770"/>
    <w:rsid w:val="00F162F8"/>
    <w:rsid w:val="00F1739E"/>
    <w:rsid w:val="00F21CF4"/>
    <w:rsid w:val="00F2287E"/>
    <w:rsid w:val="00F27AA3"/>
    <w:rsid w:val="00F32FF1"/>
    <w:rsid w:val="00F34897"/>
    <w:rsid w:val="00F36B3C"/>
    <w:rsid w:val="00F36F11"/>
    <w:rsid w:val="00F370D3"/>
    <w:rsid w:val="00F3717B"/>
    <w:rsid w:val="00F37532"/>
    <w:rsid w:val="00F37798"/>
    <w:rsid w:val="00F4191C"/>
    <w:rsid w:val="00F419FE"/>
    <w:rsid w:val="00F42B6C"/>
    <w:rsid w:val="00F4706F"/>
    <w:rsid w:val="00F50B74"/>
    <w:rsid w:val="00F50F07"/>
    <w:rsid w:val="00F52EB1"/>
    <w:rsid w:val="00F53159"/>
    <w:rsid w:val="00F5390F"/>
    <w:rsid w:val="00F55360"/>
    <w:rsid w:val="00F55E80"/>
    <w:rsid w:val="00F56DE6"/>
    <w:rsid w:val="00F6179C"/>
    <w:rsid w:val="00F617C1"/>
    <w:rsid w:val="00F61921"/>
    <w:rsid w:val="00F627C3"/>
    <w:rsid w:val="00F6328E"/>
    <w:rsid w:val="00F645A2"/>
    <w:rsid w:val="00F65A3F"/>
    <w:rsid w:val="00F65AB5"/>
    <w:rsid w:val="00F66352"/>
    <w:rsid w:val="00F6667F"/>
    <w:rsid w:val="00F66A7C"/>
    <w:rsid w:val="00F672A5"/>
    <w:rsid w:val="00F67F24"/>
    <w:rsid w:val="00F70B6C"/>
    <w:rsid w:val="00F70CB4"/>
    <w:rsid w:val="00F70E29"/>
    <w:rsid w:val="00F72A0B"/>
    <w:rsid w:val="00F73066"/>
    <w:rsid w:val="00F73C1E"/>
    <w:rsid w:val="00F800BB"/>
    <w:rsid w:val="00F82C23"/>
    <w:rsid w:val="00F83CFE"/>
    <w:rsid w:val="00F84465"/>
    <w:rsid w:val="00F8447D"/>
    <w:rsid w:val="00F84B6F"/>
    <w:rsid w:val="00F85393"/>
    <w:rsid w:val="00F8603A"/>
    <w:rsid w:val="00F870DD"/>
    <w:rsid w:val="00F91817"/>
    <w:rsid w:val="00F92F3A"/>
    <w:rsid w:val="00F93B54"/>
    <w:rsid w:val="00F95593"/>
    <w:rsid w:val="00F97330"/>
    <w:rsid w:val="00F97C00"/>
    <w:rsid w:val="00FA1780"/>
    <w:rsid w:val="00FA20B9"/>
    <w:rsid w:val="00FA4D09"/>
    <w:rsid w:val="00FA5326"/>
    <w:rsid w:val="00FA57B2"/>
    <w:rsid w:val="00FA63B0"/>
    <w:rsid w:val="00FA6F19"/>
    <w:rsid w:val="00FA7AC2"/>
    <w:rsid w:val="00FB1303"/>
    <w:rsid w:val="00FB3B7D"/>
    <w:rsid w:val="00FB504A"/>
    <w:rsid w:val="00FB61F3"/>
    <w:rsid w:val="00FB65FE"/>
    <w:rsid w:val="00FB79E3"/>
    <w:rsid w:val="00FC05A9"/>
    <w:rsid w:val="00FC166C"/>
    <w:rsid w:val="00FC27F2"/>
    <w:rsid w:val="00FC35E3"/>
    <w:rsid w:val="00FC3EFD"/>
    <w:rsid w:val="00FC4C99"/>
    <w:rsid w:val="00FC550D"/>
    <w:rsid w:val="00FC5B8F"/>
    <w:rsid w:val="00FC6D76"/>
    <w:rsid w:val="00FD0810"/>
    <w:rsid w:val="00FD165E"/>
    <w:rsid w:val="00FD1A27"/>
    <w:rsid w:val="00FE1E07"/>
    <w:rsid w:val="00FE2FC8"/>
    <w:rsid w:val="00FE43D2"/>
    <w:rsid w:val="00FE777B"/>
    <w:rsid w:val="00FE77F2"/>
    <w:rsid w:val="00FF0326"/>
    <w:rsid w:val="00FF21B6"/>
    <w:rsid w:val="00FF3889"/>
    <w:rsid w:val="00FF4BC7"/>
    <w:rsid w:val="00FF62E8"/>
    <w:rsid w:val="00FF74B1"/>
    <w:rsid w:val="00FF75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50EAAE"/>
  <w15:docId w15:val="{08950FC5-0A17-46E7-B17A-2F6EE090E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37379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rsid w:val="003B7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table" w:styleId="TableGrid">
    <w:name w:val="Table Grid"/>
    <w:basedOn w:val="TableNormal"/>
    <w:rsid w:val="009C2B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9C2B7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9C2B7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3B0E40"/>
  </w:style>
  <w:style w:type="paragraph" w:styleId="FootnoteText">
    <w:name w:val="footnote text"/>
    <w:basedOn w:val="Normal"/>
    <w:semiHidden/>
    <w:rsid w:val="00FA5326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FA5326"/>
    <w:rPr>
      <w:vertAlign w:val="superscript"/>
    </w:rPr>
  </w:style>
  <w:style w:type="character" w:styleId="CommentReference">
    <w:name w:val="annotation reference"/>
    <w:basedOn w:val="DefaultParagraphFont"/>
    <w:rsid w:val="004760EE"/>
    <w:rPr>
      <w:sz w:val="16"/>
      <w:szCs w:val="16"/>
    </w:rPr>
  </w:style>
  <w:style w:type="paragraph" w:styleId="CommentText">
    <w:name w:val="annotation text"/>
    <w:basedOn w:val="Normal"/>
    <w:link w:val="CommentTextChar"/>
    <w:rsid w:val="004760E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760EE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4760E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4760EE"/>
    <w:rPr>
      <w:b/>
      <w:bCs/>
      <w:lang w:val="en-US" w:eastAsia="en-US"/>
    </w:rPr>
  </w:style>
  <w:style w:type="paragraph" w:styleId="BalloonText">
    <w:name w:val="Balloon Text"/>
    <w:basedOn w:val="Normal"/>
    <w:link w:val="BalloonTextChar"/>
    <w:rsid w:val="004760E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760EE"/>
    <w:rPr>
      <w:rFonts w:ascii="Tahoma" w:hAnsi="Tahoma" w:cs="Tahoma"/>
      <w:sz w:val="16"/>
      <w:szCs w:val="16"/>
      <w:lang w:val="en-US" w:eastAsia="en-US"/>
    </w:rPr>
  </w:style>
  <w:style w:type="character" w:customStyle="1" w:styleId="HTMLPreformattedChar">
    <w:name w:val="HTML Preformatted Char"/>
    <w:basedOn w:val="DefaultParagraphFont"/>
    <w:link w:val="HTMLPreformatted"/>
    <w:rsid w:val="00763F20"/>
    <w:rPr>
      <w:rFonts w:ascii="Courier New" w:hAnsi="Courier New" w:cs="Courier New"/>
      <w:lang w:val="en-US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7C26A9"/>
    <w:rPr>
      <w:sz w:val="24"/>
      <w:szCs w:val="24"/>
      <w:lang w:val="en-US" w:eastAsia="en-US"/>
    </w:rPr>
  </w:style>
  <w:style w:type="table" w:styleId="TableList4">
    <w:name w:val="Table List 4"/>
    <w:basedOn w:val="TableNormal"/>
    <w:rsid w:val="00DB3F8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Classic1">
    <w:name w:val="Table Classic 1"/>
    <w:basedOn w:val="TableNormal"/>
    <w:rsid w:val="00F72A0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Paragraph">
    <w:name w:val="List Paragraph"/>
    <w:basedOn w:val="Normal"/>
    <w:uiPriority w:val="34"/>
    <w:qFormat/>
    <w:rsid w:val="00575998"/>
    <w:pPr>
      <w:ind w:left="720"/>
      <w:contextualSpacing/>
    </w:pPr>
  </w:style>
  <w:style w:type="paragraph" w:styleId="Title">
    <w:name w:val="Title"/>
    <w:basedOn w:val="Normal"/>
    <w:next w:val="Normal"/>
    <w:link w:val="TitleChar"/>
    <w:qFormat/>
    <w:rsid w:val="00052D4E"/>
    <w:pPr>
      <w:pageBreakBefore/>
      <w:spacing w:after="360"/>
      <w:contextualSpacing/>
    </w:pPr>
    <w:rPr>
      <w:rFonts w:eastAsiaTheme="majorEastAsia" w:cstheme="majorBidi"/>
      <w:b/>
      <w:spacing w:val="-10"/>
      <w:kern w:val="28"/>
      <w:sz w:val="28"/>
      <w:szCs w:val="56"/>
    </w:rPr>
  </w:style>
  <w:style w:type="character" w:customStyle="1" w:styleId="TitleChar">
    <w:name w:val="Title Char"/>
    <w:basedOn w:val="DefaultParagraphFont"/>
    <w:link w:val="Title"/>
    <w:rsid w:val="00052D4E"/>
    <w:rPr>
      <w:rFonts w:eastAsiaTheme="majorEastAsia" w:cstheme="majorBidi"/>
      <w:b/>
      <w:spacing w:val="-10"/>
      <w:kern w:val="28"/>
      <w:sz w:val="28"/>
      <w:szCs w:val="56"/>
      <w:lang w:val="en-US" w:eastAsia="en-US"/>
    </w:rPr>
  </w:style>
  <w:style w:type="paragraph" w:customStyle="1" w:styleId="MainText">
    <w:name w:val="Main Text"/>
    <w:basedOn w:val="Normal"/>
    <w:link w:val="MainTextChar"/>
    <w:qFormat/>
    <w:rsid w:val="00427AC7"/>
    <w:pPr>
      <w:spacing w:after="120"/>
      <w:jc w:val="both"/>
    </w:pPr>
    <w:rPr>
      <w:lang w:val="fr-CA"/>
    </w:rPr>
  </w:style>
  <w:style w:type="character" w:customStyle="1" w:styleId="MainTextChar">
    <w:name w:val="Main Text Char"/>
    <w:basedOn w:val="DefaultParagraphFont"/>
    <w:link w:val="MainText"/>
    <w:rsid w:val="00427AC7"/>
    <w:rPr>
      <w:sz w:val="24"/>
      <w:szCs w:val="24"/>
      <w:lang w:val="fr-CA" w:eastAsia="en-US"/>
    </w:rPr>
  </w:style>
  <w:style w:type="character" w:styleId="PlaceholderText">
    <w:name w:val="Placeholder Text"/>
    <w:basedOn w:val="DefaultParagraphFont"/>
    <w:uiPriority w:val="99"/>
    <w:semiHidden/>
    <w:rsid w:val="006B307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910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294255">
          <w:marLeft w:val="24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8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9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54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5ADD0B-3496-4321-ACD0-38C59D955D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18</Pages>
  <Words>2354</Words>
  <Characters>13424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INF2010 - Final H19</vt:lpstr>
      <vt:lpstr>INF2010 - Final H19</vt:lpstr>
    </vt:vector>
  </TitlesOfParts>
  <Company>POLYMTL</Company>
  <LinksUpToDate>false</LinksUpToDate>
  <CharactersWithSpaces>15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2010 - Final H19</dc:title>
  <dc:creator>Marie-yannick Laplante</dc:creator>
  <cp:lastModifiedBy>victor kim</cp:lastModifiedBy>
  <cp:revision>4</cp:revision>
  <cp:lastPrinted>2020-05-04T12:16:00Z</cp:lastPrinted>
  <dcterms:created xsi:type="dcterms:W3CDTF">2020-05-04T15:21:00Z</dcterms:created>
  <dcterms:modified xsi:type="dcterms:W3CDTF">2020-05-04T17:23:00Z</dcterms:modified>
</cp:coreProperties>
</file>